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docProps/core.xml" ContentType="application/vnd.openxmlformats-package.core-properties+xml"/>
  <Default Extension="wmv" ContentType="video/unknown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drawing1.xml" ContentType="application/vnd.ms-office.drawingml.diagramDrawing+xml"/>
  <Override PartName="/ppt/slides/slide1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461" r:id="rId2"/>
    <p:sldId id="462" r:id="rId3"/>
    <p:sldId id="463" r:id="rId4"/>
    <p:sldId id="464" r:id="rId5"/>
    <p:sldId id="468" r:id="rId6"/>
    <p:sldId id="465" r:id="rId7"/>
    <p:sldId id="467" r:id="rId8"/>
    <p:sldId id="466" r:id="rId9"/>
    <p:sldId id="469" r:id="rId10"/>
    <p:sldId id="470" r:id="rId11"/>
    <p:sldId id="471" r:id="rId12"/>
    <p:sldId id="472" r:id="rId13"/>
    <p:sldId id="459" r:id="rId14"/>
    <p:sldId id="460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3810" autoAdjust="0"/>
  </p:normalViewPr>
  <p:slideViewPr>
    <p:cSldViewPr>
      <p:cViewPr varScale="1">
        <p:scale>
          <a:sx n="91" d="100"/>
          <a:sy n="91" d="100"/>
        </p:scale>
        <p:origin x="-414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0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5 Ground Control Station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B-08 and 09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Receive and Transmit Telemetry via WLAN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 dirty="0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FAA3A535-B808-4531-9C92-6B0B3068AB58}">
      <dgm:prSet phldrT="[Text]"/>
      <dgm:spPr/>
      <dgm:t>
        <a:bodyPr/>
        <a:lstStyle/>
        <a:p>
          <a:r>
            <a:rPr lang="en-AU" b="1" dirty="0" smtClean="0"/>
            <a:t>SR-D-07 and 08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Log Telemetry and Uplink Commands</a:t>
          </a:r>
          <a:endParaRPr lang="en-AU" dirty="0"/>
        </a:p>
      </dgm:t>
    </dgm:pt>
    <dgm:pt modelId="{DEC71A5B-7BF8-4C66-8872-01D9C81BFA29}" type="parTrans" cxnId="{46A99D35-0F22-43D7-AF98-1AC152316F6A}">
      <dgm:prSet/>
      <dgm:spPr/>
      <dgm:t>
        <a:bodyPr/>
        <a:lstStyle/>
        <a:p>
          <a:endParaRPr lang="en-AU" dirty="0"/>
        </a:p>
      </dgm:t>
    </dgm:pt>
    <dgm:pt modelId="{505E917A-422D-40B5-9D7A-6DE492DB0E3F}" type="sibTrans" cxnId="{46A99D35-0F22-43D7-AF98-1AC152316F6A}">
      <dgm:prSet/>
      <dgm:spPr/>
      <dgm:t>
        <a:bodyPr/>
        <a:lstStyle/>
        <a:p>
          <a:endParaRPr lang="en-AU"/>
        </a:p>
      </dgm:t>
    </dgm:pt>
    <dgm:pt modelId="{132F4530-52E1-4B6C-8F73-4E1D07073D8D}">
      <dgm:prSet phldrT="[Text]"/>
      <dgm:spPr/>
      <dgm:t>
        <a:bodyPr/>
        <a:lstStyle/>
        <a:p>
          <a:r>
            <a:rPr lang="en-AU" b="1" dirty="0" smtClean="0"/>
            <a:t>SR-D-09</a:t>
          </a:r>
          <a:br>
            <a:rPr lang="en-AU" b="1" dirty="0" smtClean="0"/>
          </a:br>
          <a:r>
            <a:rPr lang="en-AU" b="0" dirty="0" smtClean="0"/>
            <a:t>Display of State and Control Data</a:t>
          </a:r>
          <a:endParaRPr lang="en-AU" b="0" dirty="0"/>
        </a:p>
      </dgm:t>
    </dgm:pt>
    <dgm:pt modelId="{A7BD5EF5-8CC7-42BE-A86C-266D665A92A8}" type="parTrans" cxnId="{80923C7F-63F7-4D36-AADE-8A0274554AE0}">
      <dgm:prSet/>
      <dgm:spPr/>
      <dgm:t>
        <a:bodyPr/>
        <a:lstStyle/>
        <a:p>
          <a:endParaRPr lang="en-AU" dirty="0"/>
        </a:p>
      </dgm:t>
    </dgm:pt>
    <dgm:pt modelId="{F5D9081A-334A-40CA-988B-30F13987B4AE}" type="sibTrans" cxnId="{80923C7F-63F7-4D36-AADE-8A0274554AE0}">
      <dgm:prSet/>
      <dgm:spPr/>
      <dgm:t>
        <a:bodyPr/>
        <a:lstStyle/>
        <a:p>
          <a:endParaRPr lang="en-AU"/>
        </a:p>
      </dgm:t>
    </dgm:pt>
    <dgm:pt modelId="{50DA5DEA-41FD-4608-AB1F-ED19E65AD4DF}">
      <dgm:prSet phldrT="[Text]"/>
      <dgm:spPr/>
      <dgm:t>
        <a:bodyPr/>
        <a:lstStyle/>
        <a:p>
          <a:r>
            <a:rPr lang="en-AU" b="1" dirty="0" smtClean="0"/>
            <a:t>SR-D-10</a:t>
          </a:r>
          <a:r>
            <a:rPr lang="en-AU" b="0" dirty="0" smtClean="0"/>
            <a:t/>
          </a:r>
          <a:br>
            <a:rPr lang="en-AU" b="0" dirty="0" smtClean="0"/>
          </a:br>
          <a:r>
            <a:rPr lang="en-AU" b="0" dirty="0" smtClean="0"/>
            <a:t>System Status Display</a:t>
          </a:r>
          <a:endParaRPr lang="en-AU" b="0" dirty="0"/>
        </a:p>
      </dgm:t>
    </dgm:pt>
    <dgm:pt modelId="{0AC0A90E-37AA-4B79-8B24-47DDFEA37830}" type="parTrans" cxnId="{1BF50FC7-159B-4778-83FA-2BCA8C111BA5}">
      <dgm:prSet/>
      <dgm:spPr/>
      <dgm:t>
        <a:bodyPr/>
        <a:lstStyle/>
        <a:p>
          <a:endParaRPr lang="en-AU" dirty="0"/>
        </a:p>
      </dgm:t>
    </dgm:pt>
    <dgm:pt modelId="{28FE14E9-A743-43A8-A91C-BF5D3891A1C0}" type="sibTrans" cxnId="{1BF50FC7-159B-4778-83FA-2BCA8C111BA5}">
      <dgm:prSet/>
      <dgm:spPr/>
      <dgm:t>
        <a:bodyPr/>
        <a:lstStyle/>
        <a:p>
          <a:endParaRPr lang="en-AU"/>
        </a:p>
      </dgm:t>
    </dgm:pt>
    <dgm:pt modelId="{181AD08C-E4D4-49C2-99B9-0E8F7F38F038}">
      <dgm:prSet phldrT="[Text]"/>
      <dgm:spPr/>
      <dgm:t>
        <a:bodyPr/>
        <a:lstStyle/>
        <a:p>
          <a:r>
            <a:rPr lang="en-AU" dirty="0" smtClean="0"/>
            <a:t>Received and Transmit Consoles and Data Logger</a:t>
          </a:r>
          <a:endParaRPr lang="en-AU" dirty="0"/>
        </a:p>
      </dgm:t>
    </dgm:pt>
    <dgm:pt modelId="{9904465C-B9AF-4F06-8280-17A46A2DB6A8}" type="parTrans" cxnId="{AEE5793E-6674-483E-B092-04E81CFD6142}">
      <dgm:prSet/>
      <dgm:spPr/>
      <dgm:t>
        <a:bodyPr/>
        <a:lstStyle/>
        <a:p>
          <a:endParaRPr lang="en-AU" dirty="0"/>
        </a:p>
      </dgm:t>
    </dgm:pt>
    <dgm:pt modelId="{FB913040-4F56-4B2D-96B4-B7715B8BF8A2}" type="sibTrans" cxnId="{AEE5793E-6674-483E-B092-04E81CFD6142}">
      <dgm:prSet/>
      <dgm:spPr/>
      <dgm:t>
        <a:bodyPr/>
        <a:lstStyle/>
        <a:p>
          <a:endParaRPr lang="en-AU"/>
        </a:p>
      </dgm:t>
    </dgm:pt>
    <dgm:pt modelId="{767E4217-EF54-40E4-AA13-5EF394F11D56}">
      <dgm:prSet phldrT="[Text]"/>
      <dgm:spPr/>
      <dgm:t>
        <a:bodyPr/>
        <a:lstStyle/>
        <a:p>
          <a:r>
            <a:rPr lang="en-AU" b="0" dirty="0" smtClean="0"/>
            <a:t>Data Plotters &amp; Artificial Horizon</a:t>
          </a:r>
          <a:endParaRPr lang="en-AU" b="0" dirty="0"/>
        </a:p>
      </dgm:t>
    </dgm:pt>
    <dgm:pt modelId="{1685AC31-3E99-4436-878B-B28A05A8061D}" type="parTrans" cxnId="{515BD321-1646-4890-A623-D3E1A008D24D}">
      <dgm:prSet/>
      <dgm:spPr/>
      <dgm:t>
        <a:bodyPr/>
        <a:lstStyle/>
        <a:p>
          <a:endParaRPr lang="en-AU" dirty="0"/>
        </a:p>
      </dgm:t>
    </dgm:pt>
    <dgm:pt modelId="{C9F23672-E5AA-4F7D-B0B4-72D4E6ECF222}" type="sibTrans" cxnId="{515BD321-1646-4890-A623-D3E1A008D24D}">
      <dgm:prSet/>
      <dgm:spPr/>
      <dgm:t>
        <a:bodyPr/>
        <a:lstStyle/>
        <a:p>
          <a:endParaRPr lang="en-AU"/>
        </a:p>
      </dgm:t>
    </dgm:pt>
    <dgm:pt modelId="{71E95DE1-E678-4DFF-9F5E-86016A533F91}">
      <dgm:prSet phldrT="[Text]"/>
      <dgm:spPr/>
      <dgm:t>
        <a:bodyPr/>
        <a:lstStyle/>
        <a:p>
          <a:r>
            <a:rPr lang="en-AU" b="0" dirty="0" smtClean="0"/>
            <a:t>System Status Widget</a:t>
          </a:r>
          <a:endParaRPr lang="en-AU" b="0" dirty="0"/>
        </a:p>
      </dgm:t>
    </dgm:pt>
    <dgm:pt modelId="{F4F8A5CD-88A1-4E22-BFEC-A56CD3646C14}" type="parTrans" cxnId="{4A2A5A15-46C4-4240-A3AE-AD265ECC622A}">
      <dgm:prSet/>
      <dgm:spPr/>
      <dgm:t>
        <a:bodyPr/>
        <a:lstStyle/>
        <a:p>
          <a:endParaRPr lang="en-AU" dirty="0"/>
        </a:p>
      </dgm:t>
    </dgm:pt>
    <dgm:pt modelId="{6C6F9C63-DCD3-42DE-A2B2-2BD525D1A10B}" type="sibTrans" cxnId="{4A2A5A15-46C4-4240-A3AE-AD265ECC622A}">
      <dgm:prSet/>
      <dgm:spPr/>
      <dgm:t>
        <a:bodyPr/>
        <a:lstStyle/>
        <a:p>
          <a:endParaRPr lang="en-AU"/>
        </a:p>
      </dgm:t>
    </dgm:pt>
    <dgm:pt modelId="{DAC7F707-7295-4C7F-BF5A-AE2DD28B500A}">
      <dgm:prSet phldrT="[Text]"/>
      <dgm:spPr/>
      <dgm:t>
        <a:bodyPr/>
        <a:lstStyle/>
        <a:p>
          <a:r>
            <a:rPr lang="en-AU" dirty="0" smtClean="0"/>
            <a:t>Communications and </a:t>
          </a:r>
          <a:r>
            <a:rPr lang="en-AU" dirty="0" err="1" smtClean="0"/>
            <a:t>Vicon</a:t>
          </a:r>
          <a:r>
            <a:rPr lang="en-AU" dirty="0" smtClean="0"/>
            <a:t> Threads; Gains and Parameter Widgets</a:t>
          </a:r>
        </a:p>
      </dgm:t>
    </dgm:pt>
    <dgm:pt modelId="{CC75C541-91E9-444A-9EFA-5CDA4028B854}" type="parTrans" cxnId="{42BFCC2B-3EAB-45BA-9274-99FA81D88372}">
      <dgm:prSet/>
      <dgm:spPr/>
      <dgm:t>
        <a:bodyPr/>
        <a:lstStyle/>
        <a:p>
          <a:endParaRPr lang="en-AU" dirty="0"/>
        </a:p>
      </dgm:t>
    </dgm:pt>
    <dgm:pt modelId="{B07E663F-B94D-4150-BC58-588F37BB230D}" type="sibTrans" cxnId="{42BFCC2B-3EAB-45BA-9274-99FA81D88372}">
      <dgm:prSet/>
      <dgm:spPr/>
      <dgm:t>
        <a:bodyPr/>
        <a:lstStyle/>
        <a:p>
          <a:endParaRPr lang="en-AU"/>
        </a:p>
      </dgm:t>
    </dgm:pt>
    <dgm:pt modelId="{23167F97-AF86-9F49-BB86-24F4223EF1A2}">
      <dgm:prSet phldrT="[Text]"/>
      <dgm:spPr/>
      <dgm:t>
        <a:bodyPr/>
        <a:lstStyle/>
        <a:p>
          <a:r>
            <a:rPr lang="en-AU" b="1" dirty="0" smtClean="0"/>
            <a:t>SR-B-02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Flight Mode Switching</a:t>
          </a:r>
          <a:endParaRPr lang="en-AU" b="1" dirty="0"/>
        </a:p>
      </dgm:t>
    </dgm:pt>
    <dgm:pt modelId="{051E4598-B65C-C74D-B5C7-F7D984E31319}" type="parTrans" cxnId="{96CE570B-84D9-6745-B5D7-CE990E6C494C}">
      <dgm:prSet/>
      <dgm:spPr/>
      <dgm:t>
        <a:bodyPr/>
        <a:lstStyle/>
        <a:p>
          <a:endParaRPr lang="en-US"/>
        </a:p>
      </dgm:t>
    </dgm:pt>
    <dgm:pt modelId="{F663B884-7313-AC49-8719-7CE5C64A4347}" type="sibTrans" cxnId="{96CE570B-84D9-6745-B5D7-CE990E6C494C}">
      <dgm:prSet/>
      <dgm:spPr/>
      <dgm:t>
        <a:bodyPr/>
        <a:lstStyle/>
        <a:p>
          <a:endParaRPr lang="en-US"/>
        </a:p>
      </dgm:t>
    </dgm:pt>
    <dgm:pt modelId="{FD391BE5-54BC-7D4F-8A63-E1569199C6CA}" type="asst">
      <dgm:prSet/>
      <dgm:spPr/>
      <dgm:t>
        <a:bodyPr/>
        <a:lstStyle/>
        <a:p>
          <a:r>
            <a:rPr lang="en-US" dirty="0" smtClean="0"/>
            <a:t>Flight Control Widget</a:t>
          </a:r>
          <a:endParaRPr lang="en-US" dirty="0"/>
        </a:p>
      </dgm:t>
    </dgm:pt>
    <dgm:pt modelId="{14D753E2-6955-714F-98C1-4F464E569579}" type="parTrans" cxnId="{7AC15CF3-3E0B-F646-9AEC-E1023C09057D}">
      <dgm:prSet/>
      <dgm:spPr/>
      <dgm:t>
        <a:bodyPr/>
        <a:lstStyle/>
        <a:p>
          <a:endParaRPr lang="en-US"/>
        </a:p>
      </dgm:t>
    </dgm:pt>
    <dgm:pt modelId="{29540481-4B39-B04B-A168-1AE0810DBA3A}" type="sibTrans" cxnId="{7AC15CF3-3E0B-F646-9AEC-E1023C09057D}">
      <dgm:prSet/>
      <dgm:spPr/>
      <dgm:t>
        <a:bodyPr/>
        <a:lstStyle/>
        <a:p>
          <a:endParaRPr lang="en-US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183503" custScaleY="67768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D8421E12-DB89-E441-8E6A-FE984FA6DF23}" type="pres">
      <dgm:prSet presAssocID="{051E4598-B65C-C74D-B5C7-F7D984E31319}" presName="Name10" presStyleLbl="parChTrans1D2" presStyleIdx="0" presStyleCnt="5"/>
      <dgm:spPr/>
      <dgm:t>
        <a:bodyPr/>
        <a:lstStyle/>
        <a:p>
          <a:endParaRPr lang="en-US"/>
        </a:p>
      </dgm:t>
    </dgm:pt>
    <dgm:pt modelId="{72E64F3A-42D7-6F49-AFDE-06D99565928C}" type="pres">
      <dgm:prSet presAssocID="{23167F97-AF86-9F49-BB86-24F4223EF1A2}" presName="hierRoot2" presStyleCnt="0"/>
      <dgm:spPr/>
    </dgm:pt>
    <dgm:pt modelId="{75DA50B5-7AAB-5142-AB21-8B0518E3272A}" type="pres">
      <dgm:prSet presAssocID="{23167F97-AF86-9F49-BB86-24F4223EF1A2}" presName="composite2" presStyleCnt="0"/>
      <dgm:spPr/>
    </dgm:pt>
    <dgm:pt modelId="{6EC038EC-883F-7B4A-8057-4623ABC59AC4}" type="pres">
      <dgm:prSet presAssocID="{23167F97-AF86-9F49-BB86-24F4223EF1A2}" presName="background2" presStyleLbl="node2" presStyleIdx="0" presStyleCnt="5"/>
      <dgm:spPr/>
    </dgm:pt>
    <dgm:pt modelId="{A581893E-349C-DE43-AF36-D3C1D247C550}" type="pres">
      <dgm:prSet presAssocID="{23167F97-AF86-9F49-BB86-24F4223EF1A2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3C260CB-F85D-994E-8527-8AA710A3F084}" type="pres">
      <dgm:prSet presAssocID="{23167F97-AF86-9F49-BB86-24F4223EF1A2}" presName="hierChild3" presStyleCnt="0"/>
      <dgm:spPr/>
    </dgm:pt>
    <dgm:pt modelId="{FE9665C2-785E-7443-9FE4-918FA28E7899}" type="pres">
      <dgm:prSet presAssocID="{14D753E2-6955-714F-98C1-4F464E569579}" presName="Name17" presStyleLbl="parChTrans1D3" presStyleIdx="0" presStyleCnt="5"/>
      <dgm:spPr/>
      <dgm:t>
        <a:bodyPr/>
        <a:lstStyle/>
        <a:p>
          <a:endParaRPr lang="en-US"/>
        </a:p>
      </dgm:t>
    </dgm:pt>
    <dgm:pt modelId="{E49F5094-53D9-BB4A-8013-B2CB5BE16489}" type="pres">
      <dgm:prSet presAssocID="{FD391BE5-54BC-7D4F-8A63-E1569199C6CA}" presName="hierRoot3" presStyleCnt="0"/>
      <dgm:spPr/>
    </dgm:pt>
    <dgm:pt modelId="{F909EDCC-C322-BD45-8B6A-2F8F3CA81EDB}" type="pres">
      <dgm:prSet presAssocID="{FD391BE5-54BC-7D4F-8A63-E1569199C6CA}" presName="composite3" presStyleCnt="0"/>
      <dgm:spPr/>
    </dgm:pt>
    <dgm:pt modelId="{6B09E3BB-7BF0-574D-A7B2-35121AD658DB}" type="pres">
      <dgm:prSet presAssocID="{FD391BE5-54BC-7D4F-8A63-E1569199C6CA}" presName="background3" presStyleLbl="asst2" presStyleIdx="0" presStyleCnt="1"/>
      <dgm:spPr/>
    </dgm:pt>
    <dgm:pt modelId="{A97F3F36-E79D-3643-8471-CFBA742E6428}" type="pres">
      <dgm:prSet presAssocID="{FD391BE5-54BC-7D4F-8A63-E1569199C6CA}" presName="text3" presStyleLbl="fgAcc3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DE6C406-3945-F94F-831E-52F053157346}" type="pres">
      <dgm:prSet presAssocID="{FD391BE5-54BC-7D4F-8A63-E1569199C6CA}" presName="hierChild4" presStyleCnt="0"/>
      <dgm:spPr/>
    </dgm:pt>
    <dgm:pt modelId="{D4257DB1-BF09-48F3-B4D4-E52E33EE1A29}" type="pres">
      <dgm:prSet presAssocID="{9CA85334-E0AF-4A8A-961F-5828471DA80E}" presName="Name10" presStyleLbl="parChTrans1D2" presStyleIdx="1" presStyleCnt="5"/>
      <dgm:spPr/>
      <dgm:t>
        <a:bodyPr/>
        <a:lstStyle/>
        <a:p>
          <a:endParaRPr lang="en-US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1" presStyleCnt="5"/>
      <dgm:spPr/>
    </dgm:pt>
    <dgm:pt modelId="{990047FC-FE34-412F-856D-27FA8B11D464}" type="pres">
      <dgm:prSet presAssocID="{977B0126-CD8A-4E9C-B1A3-E7B95DE807A9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  <dgm:pt modelId="{710EB467-078C-4231-A267-B1D7C9B1F13E}" type="pres">
      <dgm:prSet presAssocID="{CC75C541-91E9-444A-9EFA-5CDA4028B854}" presName="Name17" presStyleLbl="parChTrans1D3" presStyleIdx="1" presStyleCnt="5"/>
      <dgm:spPr/>
      <dgm:t>
        <a:bodyPr/>
        <a:lstStyle/>
        <a:p>
          <a:endParaRPr lang="en-US"/>
        </a:p>
      </dgm:t>
    </dgm:pt>
    <dgm:pt modelId="{4D4EC0F8-35D5-4382-918F-51349F66D0AB}" type="pres">
      <dgm:prSet presAssocID="{DAC7F707-7295-4C7F-BF5A-AE2DD28B500A}" presName="hierRoot3" presStyleCnt="0"/>
      <dgm:spPr/>
    </dgm:pt>
    <dgm:pt modelId="{8D7DBEDD-1BF8-4EC1-AE87-D39C9D3F8870}" type="pres">
      <dgm:prSet presAssocID="{DAC7F707-7295-4C7F-BF5A-AE2DD28B500A}" presName="composite3" presStyleCnt="0"/>
      <dgm:spPr/>
    </dgm:pt>
    <dgm:pt modelId="{6CF7E842-D99E-438B-8582-4E11BA51C9A5}" type="pres">
      <dgm:prSet presAssocID="{DAC7F707-7295-4C7F-BF5A-AE2DD28B500A}" presName="background3" presStyleLbl="node3" presStyleIdx="0" presStyleCnt="4"/>
      <dgm:spPr/>
    </dgm:pt>
    <dgm:pt modelId="{F3F5545F-55CB-4656-98D1-45B40A1457A0}" type="pres">
      <dgm:prSet presAssocID="{DAC7F707-7295-4C7F-BF5A-AE2DD28B500A}" presName="text3" presStyleLbl="fgAcc3" presStyleIdx="1" presStyleCnt="5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901FC5B9-24F6-499E-966B-54A3A60A53D4}" type="pres">
      <dgm:prSet presAssocID="{DAC7F707-7295-4C7F-BF5A-AE2DD28B500A}" presName="hierChild4" presStyleCnt="0"/>
      <dgm:spPr/>
    </dgm:pt>
    <dgm:pt modelId="{101E350F-E4C7-4BF3-ADB7-490FC3EE8992}" type="pres">
      <dgm:prSet presAssocID="{DEC71A5B-7BF8-4C66-8872-01D9C81BFA29}" presName="Name10" presStyleLbl="parChTrans1D2" presStyleIdx="2" presStyleCnt="5"/>
      <dgm:spPr/>
      <dgm:t>
        <a:bodyPr/>
        <a:lstStyle/>
        <a:p>
          <a:endParaRPr lang="en-US"/>
        </a:p>
      </dgm:t>
    </dgm:pt>
    <dgm:pt modelId="{F1F250ED-7847-4D81-8D5B-58CB74E94D3B}" type="pres">
      <dgm:prSet presAssocID="{FAA3A535-B808-4531-9C92-6B0B3068AB58}" presName="hierRoot2" presStyleCnt="0"/>
      <dgm:spPr/>
    </dgm:pt>
    <dgm:pt modelId="{5D12E477-04D2-4A63-8EF1-6297CD149184}" type="pres">
      <dgm:prSet presAssocID="{FAA3A535-B808-4531-9C92-6B0B3068AB58}" presName="composite2" presStyleCnt="0"/>
      <dgm:spPr/>
    </dgm:pt>
    <dgm:pt modelId="{6AE375A7-73AB-49F1-B829-4D2FDBE8636A}" type="pres">
      <dgm:prSet presAssocID="{FAA3A535-B808-4531-9C92-6B0B3068AB58}" presName="background2" presStyleLbl="node2" presStyleIdx="2" presStyleCnt="5"/>
      <dgm:spPr/>
    </dgm:pt>
    <dgm:pt modelId="{21B3CAD0-4C72-4929-B3EF-083EF8BADEF0}" type="pres">
      <dgm:prSet presAssocID="{FAA3A535-B808-4531-9C92-6B0B3068AB58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9ECBCC3-5E0F-4C5C-804B-4FF367AA03E1}" type="pres">
      <dgm:prSet presAssocID="{FAA3A535-B808-4531-9C92-6B0B3068AB58}" presName="hierChild3" presStyleCnt="0"/>
      <dgm:spPr/>
    </dgm:pt>
    <dgm:pt modelId="{B8787FBF-37EE-416F-AB6F-A59B3264D32C}" type="pres">
      <dgm:prSet presAssocID="{9904465C-B9AF-4F06-8280-17A46A2DB6A8}" presName="Name17" presStyleLbl="parChTrans1D3" presStyleIdx="2" presStyleCnt="5"/>
      <dgm:spPr/>
      <dgm:t>
        <a:bodyPr/>
        <a:lstStyle/>
        <a:p>
          <a:endParaRPr lang="en-US"/>
        </a:p>
      </dgm:t>
    </dgm:pt>
    <dgm:pt modelId="{8C48F5EE-DE55-4CF2-81EB-5EA92EF26FB5}" type="pres">
      <dgm:prSet presAssocID="{181AD08C-E4D4-49C2-99B9-0E8F7F38F038}" presName="hierRoot3" presStyleCnt="0"/>
      <dgm:spPr/>
    </dgm:pt>
    <dgm:pt modelId="{1C1A01ED-5B76-40C6-ACDF-B8C6B82912B4}" type="pres">
      <dgm:prSet presAssocID="{181AD08C-E4D4-49C2-99B9-0E8F7F38F038}" presName="composite3" presStyleCnt="0"/>
      <dgm:spPr/>
    </dgm:pt>
    <dgm:pt modelId="{85D19B33-BF8E-40DB-9187-0B8E9B69B14B}" type="pres">
      <dgm:prSet presAssocID="{181AD08C-E4D4-49C2-99B9-0E8F7F38F038}" presName="background3" presStyleLbl="node3" presStyleIdx="1" presStyleCnt="4"/>
      <dgm:spPr/>
    </dgm:pt>
    <dgm:pt modelId="{1F7F17F4-EE9B-402F-A755-AE101A6AF6DC}" type="pres">
      <dgm:prSet presAssocID="{181AD08C-E4D4-49C2-99B9-0E8F7F38F038}" presName="text3" presStyleLbl="fgAcc3" presStyleIdx="2" presStyleCnt="5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9F237731-97B6-4C4B-AF36-0B0B6DDA1CCB}" type="pres">
      <dgm:prSet presAssocID="{181AD08C-E4D4-49C2-99B9-0E8F7F38F038}" presName="hierChild4" presStyleCnt="0"/>
      <dgm:spPr/>
    </dgm:pt>
    <dgm:pt modelId="{438A48BA-BE3C-41CB-BFDC-24787B99FD99}" type="pres">
      <dgm:prSet presAssocID="{A7BD5EF5-8CC7-42BE-A86C-266D665A92A8}" presName="Name10" presStyleLbl="parChTrans1D2" presStyleIdx="3" presStyleCnt="5"/>
      <dgm:spPr/>
      <dgm:t>
        <a:bodyPr/>
        <a:lstStyle/>
        <a:p>
          <a:endParaRPr lang="en-US"/>
        </a:p>
      </dgm:t>
    </dgm:pt>
    <dgm:pt modelId="{E9B305BE-C700-4DDF-8A97-971B41712EDD}" type="pres">
      <dgm:prSet presAssocID="{132F4530-52E1-4B6C-8F73-4E1D07073D8D}" presName="hierRoot2" presStyleCnt="0"/>
      <dgm:spPr/>
    </dgm:pt>
    <dgm:pt modelId="{60FB4FD5-AC71-42DC-B36A-C961F1F5309F}" type="pres">
      <dgm:prSet presAssocID="{132F4530-52E1-4B6C-8F73-4E1D07073D8D}" presName="composite2" presStyleCnt="0"/>
      <dgm:spPr/>
    </dgm:pt>
    <dgm:pt modelId="{DE2CE76A-021B-48FF-ADC6-527C0AFD40FA}" type="pres">
      <dgm:prSet presAssocID="{132F4530-52E1-4B6C-8F73-4E1D07073D8D}" presName="background2" presStyleLbl="node2" presStyleIdx="3" presStyleCnt="5"/>
      <dgm:spPr/>
    </dgm:pt>
    <dgm:pt modelId="{346DBF57-47DC-428D-BA10-FC669D6F573D}" type="pres">
      <dgm:prSet presAssocID="{132F4530-52E1-4B6C-8F73-4E1D07073D8D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E1D7A87A-B958-494C-AB79-15054C64C5EC}" type="pres">
      <dgm:prSet presAssocID="{132F4530-52E1-4B6C-8F73-4E1D07073D8D}" presName="hierChild3" presStyleCnt="0"/>
      <dgm:spPr/>
    </dgm:pt>
    <dgm:pt modelId="{018AC6DC-D462-42C5-8AE1-8013AF4B0CAF}" type="pres">
      <dgm:prSet presAssocID="{1685AC31-3E99-4436-878B-B28A05A8061D}" presName="Name17" presStyleLbl="parChTrans1D3" presStyleIdx="3" presStyleCnt="5"/>
      <dgm:spPr/>
      <dgm:t>
        <a:bodyPr/>
        <a:lstStyle/>
        <a:p>
          <a:endParaRPr lang="en-US"/>
        </a:p>
      </dgm:t>
    </dgm:pt>
    <dgm:pt modelId="{FA0C42A6-9430-4A2C-8BA3-840154385DB9}" type="pres">
      <dgm:prSet presAssocID="{767E4217-EF54-40E4-AA13-5EF394F11D56}" presName="hierRoot3" presStyleCnt="0"/>
      <dgm:spPr/>
    </dgm:pt>
    <dgm:pt modelId="{D3CC4402-22B2-43A1-8CEF-6AAFC976F2CB}" type="pres">
      <dgm:prSet presAssocID="{767E4217-EF54-40E4-AA13-5EF394F11D56}" presName="composite3" presStyleCnt="0"/>
      <dgm:spPr/>
    </dgm:pt>
    <dgm:pt modelId="{A3ED9CF9-D2F1-44A2-A183-64283D9B7D63}" type="pres">
      <dgm:prSet presAssocID="{767E4217-EF54-40E4-AA13-5EF394F11D56}" presName="background3" presStyleLbl="node3" presStyleIdx="2" presStyleCnt="4"/>
      <dgm:spPr/>
    </dgm:pt>
    <dgm:pt modelId="{64D60078-3F06-4E4E-9D0A-FEEBA4CE41E5}" type="pres">
      <dgm:prSet presAssocID="{767E4217-EF54-40E4-AA13-5EF394F11D56}" presName="text3" presStyleLbl="fgAcc3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7ED0352-16F7-4DD4-9D5A-8F17E79DA480}" type="pres">
      <dgm:prSet presAssocID="{767E4217-EF54-40E4-AA13-5EF394F11D56}" presName="hierChild4" presStyleCnt="0"/>
      <dgm:spPr/>
    </dgm:pt>
    <dgm:pt modelId="{28E44A12-6007-483E-B7A1-84CB92B79126}" type="pres">
      <dgm:prSet presAssocID="{0AC0A90E-37AA-4B79-8B24-47DDFEA37830}" presName="Name10" presStyleLbl="parChTrans1D2" presStyleIdx="4" presStyleCnt="5"/>
      <dgm:spPr/>
      <dgm:t>
        <a:bodyPr/>
        <a:lstStyle/>
        <a:p>
          <a:endParaRPr lang="en-US"/>
        </a:p>
      </dgm:t>
    </dgm:pt>
    <dgm:pt modelId="{507EBA2E-1D21-4393-9408-8FEC0F5D9A7E}" type="pres">
      <dgm:prSet presAssocID="{50DA5DEA-41FD-4608-AB1F-ED19E65AD4DF}" presName="hierRoot2" presStyleCnt="0"/>
      <dgm:spPr/>
    </dgm:pt>
    <dgm:pt modelId="{57A1A8CB-9232-4065-BBD7-36191252B825}" type="pres">
      <dgm:prSet presAssocID="{50DA5DEA-41FD-4608-AB1F-ED19E65AD4DF}" presName="composite2" presStyleCnt="0"/>
      <dgm:spPr/>
    </dgm:pt>
    <dgm:pt modelId="{65A4CEF1-9E69-4A11-AC9E-DDA85ABACC76}" type="pres">
      <dgm:prSet presAssocID="{50DA5DEA-41FD-4608-AB1F-ED19E65AD4DF}" presName="background2" presStyleLbl="node2" presStyleIdx="4" presStyleCnt="5"/>
      <dgm:spPr/>
    </dgm:pt>
    <dgm:pt modelId="{9FC48C7E-F9E6-4D07-9284-73B4535FB69F}" type="pres">
      <dgm:prSet presAssocID="{50DA5DEA-41FD-4608-AB1F-ED19E65AD4DF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5EC15CE7-E6D9-459C-B0D0-3666EF233F25}" type="pres">
      <dgm:prSet presAssocID="{50DA5DEA-41FD-4608-AB1F-ED19E65AD4DF}" presName="hierChild3" presStyleCnt="0"/>
      <dgm:spPr/>
    </dgm:pt>
    <dgm:pt modelId="{B9E8C711-58DB-4D96-AB2B-2CD3226FCA20}" type="pres">
      <dgm:prSet presAssocID="{F4F8A5CD-88A1-4E22-BFEC-A56CD3646C14}" presName="Name17" presStyleLbl="parChTrans1D3" presStyleIdx="4" presStyleCnt="5"/>
      <dgm:spPr/>
      <dgm:t>
        <a:bodyPr/>
        <a:lstStyle/>
        <a:p>
          <a:endParaRPr lang="en-US"/>
        </a:p>
      </dgm:t>
    </dgm:pt>
    <dgm:pt modelId="{B2C216E5-3EF2-4214-845F-85B6044694CB}" type="pres">
      <dgm:prSet presAssocID="{71E95DE1-E678-4DFF-9F5E-86016A533F91}" presName="hierRoot3" presStyleCnt="0"/>
      <dgm:spPr/>
    </dgm:pt>
    <dgm:pt modelId="{930E7EBB-2DDA-4847-9688-6A51EB8269A4}" type="pres">
      <dgm:prSet presAssocID="{71E95DE1-E678-4DFF-9F5E-86016A533F91}" presName="composite3" presStyleCnt="0"/>
      <dgm:spPr/>
    </dgm:pt>
    <dgm:pt modelId="{BB6CEB44-0B14-47F7-AE76-4AF852936C1A}" type="pres">
      <dgm:prSet presAssocID="{71E95DE1-E678-4DFF-9F5E-86016A533F91}" presName="background3" presStyleLbl="node3" presStyleIdx="3" presStyleCnt="4"/>
      <dgm:spPr/>
    </dgm:pt>
    <dgm:pt modelId="{9F809C7B-90EA-4EBB-A582-D58A4606B8FE}" type="pres">
      <dgm:prSet presAssocID="{71E95DE1-E678-4DFF-9F5E-86016A533F91}" presName="text3" presStyleLbl="fgAcc3" presStyleIdx="4" presStyleCnt="5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06DF57DE-3DD6-4F47-BEE1-5E606AE2EEC9}" type="pres">
      <dgm:prSet presAssocID="{71E95DE1-E678-4DFF-9F5E-86016A533F91}" presName="hierChild4" presStyleCnt="0"/>
      <dgm:spPr/>
    </dgm:pt>
  </dgm:ptLst>
  <dgm:cxnLst>
    <dgm:cxn modelId="{4A2A5A15-46C4-4240-A3AE-AD265ECC622A}" srcId="{50DA5DEA-41FD-4608-AB1F-ED19E65AD4DF}" destId="{71E95DE1-E678-4DFF-9F5E-86016A533F91}" srcOrd="0" destOrd="0" parTransId="{F4F8A5CD-88A1-4E22-BFEC-A56CD3646C14}" sibTransId="{6C6F9C63-DCD3-42DE-A2B2-2BD525D1A10B}"/>
    <dgm:cxn modelId="{515BD321-1646-4890-A623-D3E1A008D24D}" srcId="{132F4530-52E1-4B6C-8F73-4E1D07073D8D}" destId="{767E4217-EF54-40E4-AA13-5EF394F11D56}" srcOrd="0" destOrd="0" parTransId="{1685AC31-3E99-4436-878B-B28A05A8061D}" sibTransId="{C9F23672-E5AA-4F7D-B0B4-72D4E6ECF222}"/>
    <dgm:cxn modelId="{D1C9A285-9241-459E-BB50-096A0AB92150}" srcId="{C94C050D-65F0-4AF3-9629-7574CFE2B3FC}" destId="{977B0126-CD8A-4E9C-B1A3-E7B95DE807A9}" srcOrd="1" destOrd="0" parTransId="{9CA85334-E0AF-4A8A-961F-5828471DA80E}" sibTransId="{24240487-60ED-4554-B037-956A898B624A}"/>
    <dgm:cxn modelId="{690D9226-F3E1-0448-A7B7-C125C4D183BE}" type="presOf" srcId="{132F4530-52E1-4B6C-8F73-4E1D07073D8D}" destId="{346DBF57-47DC-428D-BA10-FC669D6F573D}" srcOrd="0" destOrd="0" presId="urn:microsoft.com/office/officeart/2005/8/layout/hierarchy1"/>
    <dgm:cxn modelId="{40C9DF74-071E-0248-9A43-99EB42B1EBD8}" type="presOf" srcId="{767E4217-EF54-40E4-AA13-5EF394F11D56}" destId="{64D60078-3F06-4E4E-9D0A-FEEBA4CE41E5}" srcOrd="0" destOrd="0" presId="urn:microsoft.com/office/officeart/2005/8/layout/hierarchy1"/>
    <dgm:cxn modelId="{C1076FD7-1104-AC49-8525-9ADFD5EEEEA3}" type="presOf" srcId="{CC75C541-91E9-444A-9EFA-5CDA4028B854}" destId="{710EB467-078C-4231-A267-B1D7C9B1F13E}" srcOrd="0" destOrd="0" presId="urn:microsoft.com/office/officeart/2005/8/layout/hierarchy1"/>
    <dgm:cxn modelId="{7AC15CF3-3E0B-F646-9AEC-E1023C09057D}" srcId="{23167F97-AF86-9F49-BB86-24F4223EF1A2}" destId="{FD391BE5-54BC-7D4F-8A63-E1569199C6CA}" srcOrd="0" destOrd="0" parTransId="{14D753E2-6955-714F-98C1-4F464E569579}" sibTransId="{29540481-4B39-B04B-A168-1AE0810DBA3A}"/>
    <dgm:cxn modelId="{319C6817-9689-C042-BCB1-FBC98264BB97}" type="presOf" srcId="{23167F97-AF86-9F49-BB86-24F4223EF1A2}" destId="{A581893E-349C-DE43-AF36-D3C1D247C550}" srcOrd="0" destOrd="0" presId="urn:microsoft.com/office/officeart/2005/8/layout/hierarchy1"/>
    <dgm:cxn modelId="{71AD0A54-03CF-8D4F-A7B1-23DF89A1BDCE}" type="presOf" srcId="{DEC71A5B-7BF8-4C66-8872-01D9C81BFA29}" destId="{101E350F-E4C7-4BF3-ADB7-490FC3EE8992}" srcOrd="0" destOrd="0" presId="urn:microsoft.com/office/officeart/2005/8/layout/hierarchy1"/>
    <dgm:cxn modelId="{48747D4A-3747-B644-A14D-B749084DB8C8}" type="presOf" srcId="{DAC7F707-7295-4C7F-BF5A-AE2DD28B500A}" destId="{F3F5545F-55CB-4656-98D1-45B40A1457A0}" srcOrd="0" destOrd="0" presId="urn:microsoft.com/office/officeart/2005/8/layout/hierarchy1"/>
    <dgm:cxn modelId="{EC385677-A2FF-F248-B0FD-0373E5EB4003}" type="presOf" srcId="{051E4598-B65C-C74D-B5C7-F7D984E31319}" destId="{D8421E12-DB89-E441-8E6A-FE984FA6DF23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FA4856AE-ECA5-CA43-9222-81BA71314A65}" type="presOf" srcId="{DAD9F20E-4404-40C1-9AF8-533AF73A0B2B}" destId="{038CC6DB-B431-4F67-BF13-85201A1BF113}" srcOrd="0" destOrd="0" presId="urn:microsoft.com/office/officeart/2005/8/layout/hierarchy1"/>
    <dgm:cxn modelId="{15D18CD5-64F1-BD4C-A657-4FC4A2807B83}" type="presOf" srcId="{181AD08C-E4D4-49C2-99B9-0E8F7F38F038}" destId="{1F7F17F4-EE9B-402F-A755-AE101A6AF6DC}" srcOrd="0" destOrd="0" presId="urn:microsoft.com/office/officeart/2005/8/layout/hierarchy1"/>
    <dgm:cxn modelId="{1BF50FC7-159B-4778-83FA-2BCA8C111BA5}" srcId="{C94C050D-65F0-4AF3-9629-7574CFE2B3FC}" destId="{50DA5DEA-41FD-4608-AB1F-ED19E65AD4DF}" srcOrd="4" destOrd="0" parTransId="{0AC0A90E-37AA-4B79-8B24-47DDFEA37830}" sibTransId="{28FE14E9-A743-43A8-A91C-BF5D3891A1C0}"/>
    <dgm:cxn modelId="{3E9B1438-2864-DD43-BED8-B65ECD0E2B2D}" type="presOf" srcId="{A7BD5EF5-8CC7-42BE-A86C-266D665A92A8}" destId="{438A48BA-BE3C-41CB-BFDC-24787B99FD99}" srcOrd="0" destOrd="0" presId="urn:microsoft.com/office/officeart/2005/8/layout/hierarchy1"/>
    <dgm:cxn modelId="{6D87C9BC-AFB8-864B-BBAF-C7796353C83E}" type="presOf" srcId="{FAA3A535-B808-4531-9C92-6B0B3068AB58}" destId="{21B3CAD0-4C72-4929-B3EF-083EF8BADEF0}" srcOrd="0" destOrd="0" presId="urn:microsoft.com/office/officeart/2005/8/layout/hierarchy1"/>
    <dgm:cxn modelId="{381D61FF-4726-E140-BC2C-AE860A9B379D}" type="presOf" srcId="{FD391BE5-54BC-7D4F-8A63-E1569199C6CA}" destId="{A97F3F36-E79D-3643-8471-CFBA742E6428}" srcOrd="0" destOrd="0" presId="urn:microsoft.com/office/officeart/2005/8/layout/hierarchy1"/>
    <dgm:cxn modelId="{17BF4B5B-CA02-BB4B-9022-CDD6DE423A7E}" type="presOf" srcId="{1685AC31-3E99-4436-878B-B28A05A8061D}" destId="{018AC6DC-D462-42C5-8AE1-8013AF4B0CAF}" srcOrd="0" destOrd="0" presId="urn:microsoft.com/office/officeart/2005/8/layout/hierarchy1"/>
    <dgm:cxn modelId="{7816BDB2-79A3-1C49-9B9C-2C9620F7D4AB}" type="presOf" srcId="{14D753E2-6955-714F-98C1-4F464E569579}" destId="{FE9665C2-785E-7443-9FE4-918FA28E7899}" srcOrd="0" destOrd="0" presId="urn:microsoft.com/office/officeart/2005/8/layout/hierarchy1"/>
    <dgm:cxn modelId="{AB151ED9-2726-5840-A071-636537159C15}" type="presOf" srcId="{C94C050D-65F0-4AF3-9629-7574CFE2B3FC}" destId="{13DE8248-3ABC-4A3F-AD03-ADC18D359163}" srcOrd="0" destOrd="0" presId="urn:microsoft.com/office/officeart/2005/8/layout/hierarchy1"/>
    <dgm:cxn modelId="{B21CAFEF-C231-D447-91AB-78E27E1ABAC6}" type="presOf" srcId="{977B0126-CD8A-4E9C-B1A3-E7B95DE807A9}" destId="{990047FC-FE34-412F-856D-27FA8B11D464}" srcOrd="0" destOrd="0" presId="urn:microsoft.com/office/officeart/2005/8/layout/hierarchy1"/>
    <dgm:cxn modelId="{4114E3E5-F087-7A43-9952-049458040AE7}" type="presOf" srcId="{50DA5DEA-41FD-4608-AB1F-ED19E65AD4DF}" destId="{9FC48C7E-F9E6-4D07-9284-73B4535FB69F}" srcOrd="0" destOrd="0" presId="urn:microsoft.com/office/officeart/2005/8/layout/hierarchy1"/>
    <dgm:cxn modelId="{96CE570B-84D9-6745-B5D7-CE990E6C494C}" srcId="{C94C050D-65F0-4AF3-9629-7574CFE2B3FC}" destId="{23167F97-AF86-9F49-BB86-24F4223EF1A2}" srcOrd="0" destOrd="0" parTransId="{051E4598-B65C-C74D-B5C7-F7D984E31319}" sibTransId="{F663B884-7313-AC49-8719-7CE5C64A4347}"/>
    <dgm:cxn modelId="{42BFCC2B-3EAB-45BA-9274-99FA81D88372}" srcId="{977B0126-CD8A-4E9C-B1A3-E7B95DE807A9}" destId="{DAC7F707-7295-4C7F-BF5A-AE2DD28B500A}" srcOrd="0" destOrd="0" parTransId="{CC75C541-91E9-444A-9EFA-5CDA4028B854}" sibTransId="{B07E663F-B94D-4150-BC58-588F37BB230D}"/>
    <dgm:cxn modelId="{5E34B8AD-C9E4-F449-BEB4-16B7BE1FAB7D}" type="presOf" srcId="{71E95DE1-E678-4DFF-9F5E-86016A533F91}" destId="{9F809C7B-90EA-4EBB-A582-D58A4606B8FE}" srcOrd="0" destOrd="0" presId="urn:microsoft.com/office/officeart/2005/8/layout/hierarchy1"/>
    <dgm:cxn modelId="{B345EE0C-BB45-3646-85A6-7E1226FBA21E}" type="presOf" srcId="{0AC0A90E-37AA-4B79-8B24-47DDFEA37830}" destId="{28E44A12-6007-483E-B7A1-84CB92B79126}" srcOrd="0" destOrd="0" presId="urn:microsoft.com/office/officeart/2005/8/layout/hierarchy1"/>
    <dgm:cxn modelId="{AEE5793E-6674-483E-B092-04E81CFD6142}" srcId="{FAA3A535-B808-4531-9C92-6B0B3068AB58}" destId="{181AD08C-E4D4-49C2-99B9-0E8F7F38F038}" srcOrd="0" destOrd="0" parTransId="{9904465C-B9AF-4F06-8280-17A46A2DB6A8}" sibTransId="{FB913040-4F56-4B2D-96B4-B7715B8BF8A2}"/>
    <dgm:cxn modelId="{C785151D-A694-0847-A4FB-46A3EBBC52EA}" type="presOf" srcId="{F4F8A5CD-88A1-4E22-BFEC-A56CD3646C14}" destId="{B9E8C711-58DB-4D96-AB2B-2CD3226FCA20}" srcOrd="0" destOrd="0" presId="urn:microsoft.com/office/officeart/2005/8/layout/hierarchy1"/>
    <dgm:cxn modelId="{46A99D35-0F22-43D7-AF98-1AC152316F6A}" srcId="{C94C050D-65F0-4AF3-9629-7574CFE2B3FC}" destId="{FAA3A535-B808-4531-9C92-6B0B3068AB58}" srcOrd="2" destOrd="0" parTransId="{DEC71A5B-7BF8-4C66-8872-01D9C81BFA29}" sibTransId="{505E917A-422D-40B5-9D7A-6DE492DB0E3F}"/>
    <dgm:cxn modelId="{E5EAA14C-073F-3F40-9EF5-2ACA5DF4A910}" type="presOf" srcId="{9CA85334-E0AF-4A8A-961F-5828471DA80E}" destId="{D4257DB1-BF09-48F3-B4D4-E52E33EE1A29}" srcOrd="0" destOrd="0" presId="urn:microsoft.com/office/officeart/2005/8/layout/hierarchy1"/>
    <dgm:cxn modelId="{80923C7F-63F7-4D36-AADE-8A0274554AE0}" srcId="{C94C050D-65F0-4AF3-9629-7574CFE2B3FC}" destId="{132F4530-52E1-4B6C-8F73-4E1D07073D8D}" srcOrd="3" destOrd="0" parTransId="{A7BD5EF5-8CC7-42BE-A86C-266D665A92A8}" sibTransId="{F5D9081A-334A-40CA-988B-30F13987B4AE}"/>
    <dgm:cxn modelId="{0D5C3F23-1AD5-B244-BBA6-DF2B1E3BE7B8}" type="presOf" srcId="{9904465C-B9AF-4F06-8280-17A46A2DB6A8}" destId="{B8787FBF-37EE-416F-AB6F-A59B3264D32C}" srcOrd="0" destOrd="0" presId="urn:microsoft.com/office/officeart/2005/8/layout/hierarchy1"/>
    <dgm:cxn modelId="{F1EF3137-20DE-CD47-BB25-F7932A621648}" type="presParOf" srcId="{038CC6DB-B431-4F67-BF13-85201A1BF113}" destId="{74C2D815-BFDC-46D2-BAF0-16801C9CBBF2}" srcOrd="0" destOrd="0" presId="urn:microsoft.com/office/officeart/2005/8/layout/hierarchy1"/>
    <dgm:cxn modelId="{4F532B8A-C186-C546-BD39-798AE2118D88}" type="presParOf" srcId="{74C2D815-BFDC-46D2-BAF0-16801C9CBBF2}" destId="{BB83D1E3-AC83-4B0B-B1AE-3098001BBB70}" srcOrd="0" destOrd="0" presId="urn:microsoft.com/office/officeart/2005/8/layout/hierarchy1"/>
    <dgm:cxn modelId="{3DD7F67D-4B71-4D46-B9CD-0170E6A5EDBA}" type="presParOf" srcId="{BB83D1E3-AC83-4B0B-B1AE-3098001BBB70}" destId="{28653E01-75C5-4902-A41D-F57AFA5B46DF}" srcOrd="0" destOrd="0" presId="urn:microsoft.com/office/officeart/2005/8/layout/hierarchy1"/>
    <dgm:cxn modelId="{2CB8148D-44E1-464D-A3AA-4DFFEA0C7D41}" type="presParOf" srcId="{BB83D1E3-AC83-4B0B-B1AE-3098001BBB70}" destId="{13DE8248-3ABC-4A3F-AD03-ADC18D359163}" srcOrd="1" destOrd="0" presId="urn:microsoft.com/office/officeart/2005/8/layout/hierarchy1"/>
    <dgm:cxn modelId="{5B81FB2E-7994-6541-83E9-BB1C39011E01}" type="presParOf" srcId="{74C2D815-BFDC-46D2-BAF0-16801C9CBBF2}" destId="{86D4FC58-83A3-4AD7-9D8B-29B57891F85D}" srcOrd="1" destOrd="0" presId="urn:microsoft.com/office/officeart/2005/8/layout/hierarchy1"/>
    <dgm:cxn modelId="{4F6C9FF3-0AD8-1C4F-9CC9-D9CACB7C464C}" type="presParOf" srcId="{86D4FC58-83A3-4AD7-9D8B-29B57891F85D}" destId="{D8421E12-DB89-E441-8E6A-FE984FA6DF23}" srcOrd="0" destOrd="0" presId="urn:microsoft.com/office/officeart/2005/8/layout/hierarchy1"/>
    <dgm:cxn modelId="{52BBCDEB-22EC-A245-9E35-95E7D551E471}" type="presParOf" srcId="{86D4FC58-83A3-4AD7-9D8B-29B57891F85D}" destId="{72E64F3A-42D7-6F49-AFDE-06D99565928C}" srcOrd="1" destOrd="0" presId="urn:microsoft.com/office/officeart/2005/8/layout/hierarchy1"/>
    <dgm:cxn modelId="{51D1F368-0AF6-4C45-B0ED-92AE07293AEC}" type="presParOf" srcId="{72E64F3A-42D7-6F49-AFDE-06D99565928C}" destId="{75DA50B5-7AAB-5142-AB21-8B0518E3272A}" srcOrd="0" destOrd="0" presId="urn:microsoft.com/office/officeart/2005/8/layout/hierarchy1"/>
    <dgm:cxn modelId="{194B62BA-A87C-DC48-A1B8-58C1D1817440}" type="presParOf" srcId="{75DA50B5-7AAB-5142-AB21-8B0518E3272A}" destId="{6EC038EC-883F-7B4A-8057-4623ABC59AC4}" srcOrd="0" destOrd="0" presId="urn:microsoft.com/office/officeart/2005/8/layout/hierarchy1"/>
    <dgm:cxn modelId="{A4738CC5-7CBA-6741-BFE3-5F746A5A9786}" type="presParOf" srcId="{75DA50B5-7AAB-5142-AB21-8B0518E3272A}" destId="{A581893E-349C-DE43-AF36-D3C1D247C550}" srcOrd="1" destOrd="0" presId="urn:microsoft.com/office/officeart/2005/8/layout/hierarchy1"/>
    <dgm:cxn modelId="{7417538C-8879-6C4A-8FB8-44895BC60573}" type="presParOf" srcId="{72E64F3A-42D7-6F49-AFDE-06D99565928C}" destId="{F3C260CB-F85D-994E-8527-8AA710A3F084}" srcOrd="1" destOrd="0" presId="urn:microsoft.com/office/officeart/2005/8/layout/hierarchy1"/>
    <dgm:cxn modelId="{7743AB21-7210-4C42-AA66-2AA8C984E0DD}" type="presParOf" srcId="{F3C260CB-F85D-994E-8527-8AA710A3F084}" destId="{FE9665C2-785E-7443-9FE4-918FA28E7899}" srcOrd="0" destOrd="0" presId="urn:microsoft.com/office/officeart/2005/8/layout/hierarchy1"/>
    <dgm:cxn modelId="{EB11B6BE-4A16-E244-883C-9E404B042E58}" type="presParOf" srcId="{F3C260CB-F85D-994E-8527-8AA710A3F084}" destId="{E49F5094-53D9-BB4A-8013-B2CB5BE16489}" srcOrd="1" destOrd="0" presId="urn:microsoft.com/office/officeart/2005/8/layout/hierarchy1"/>
    <dgm:cxn modelId="{06160404-C68B-5541-999E-C9B1F031094C}" type="presParOf" srcId="{E49F5094-53D9-BB4A-8013-B2CB5BE16489}" destId="{F909EDCC-C322-BD45-8B6A-2F8F3CA81EDB}" srcOrd="0" destOrd="0" presId="urn:microsoft.com/office/officeart/2005/8/layout/hierarchy1"/>
    <dgm:cxn modelId="{D2DEBFD2-01BE-CC43-B2F8-CAFEB6F1B7CD}" type="presParOf" srcId="{F909EDCC-C322-BD45-8B6A-2F8F3CA81EDB}" destId="{6B09E3BB-7BF0-574D-A7B2-35121AD658DB}" srcOrd="0" destOrd="0" presId="urn:microsoft.com/office/officeart/2005/8/layout/hierarchy1"/>
    <dgm:cxn modelId="{BD789072-A572-8A4C-BEC5-239E178CEB65}" type="presParOf" srcId="{F909EDCC-C322-BD45-8B6A-2F8F3CA81EDB}" destId="{A97F3F36-E79D-3643-8471-CFBA742E6428}" srcOrd="1" destOrd="0" presId="urn:microsoft.com/office/officeart/2005/8/layout/hierarchy1"/>
    <dgm:cxn modelId="{2B16CA1B-4451-9548-BA2E-29766C9CA997}" type="presParOf" srcId="{E49F5094-53D9-BB4A-8013-B2CB5BE16489}" destId="{EDE6C406-3945-F94F-831E-52F053157346}" srcOrd="1" destOrd="0" presId="urn:microsoft.com/office/officeart/2005/8/layout/hierarchy1"/>
    <dgm:cxn modelId="{0A36CF46-9B73-0A46-92E5-18A59DD86E3B}" type="presParOf" srcId="{86D4FC58-83A3-4AD7-9D8B-29B57891F85D}" destId="{D4257DB1-BF09-48F3-B4D4-E52E33EE1A29}" srcOrd="2" destOrd="0" presId="urn:microsoft.com/office/officeart/2005/8/layout/hierarchy1"/>
    <dgm:cxn modelId="{2DFD394D-C1D0-4F49-83AA-28A2EF953FDA}" type="presParOf" srcId="{86D4FC58-83A3-4AD7-9D8B-29B57891F85D}" destId="{6AF3FE77-5640-444D-B6CD-D61AEFD40A6C}" srcOrd="3" destOrd="0" presId="urn:microsoft.com/office/officeart/2005/8/layout/hierarchy1"/>
    <dgm:cxn modelId="{52A1B728-1383-4545-90E5-6CB90AAC55B6}" type="presParOf" srcId="{6AF3FE77-5640-444D-B6CD-D61AEFD40A6C}" destId="{BC7C9A2F-EE45-40B0-A4E1-99112CFBEA25}" srcOrd="0" destOrd="0" presId="urn:microsoft.com/office/officeart/2005/8/layout/hierarchy1"/>
    <dgm:cxn modelId="{A4CEFEB1-960A-934A-B872-E06231B783D0}" type="presParOf" srcId="{BC7C9A2F-EE45-40B0-A4E1-99112CFBEA25}" destId="{0B52177F-1D4B-4A19-8405-1161C755AD0A}" srcOrd="0" destOrd="0" presId="urn:microsoft.com/office/officeart/2005/8/layout/hierarchy1"/>
    <dgm:cxn modelId="{B2657ED8-ADB9-2144-BB32-4670BAC0C106}" type="presParOf" srcId="{BC7C9A2F-EE45-40B0-A4E1-99112CFBEA25}" destId="{990047FC-FE34-412F-856D-27FA8B11D464}" srcOrd="1" destOrd="0" presId="urn:microsoft.com/office/officeart/2005/8/layout/hierarchy1"/>
    <dgm:cxn modelId="{4C9D9C74-E5D9-944A-A82D-A2433EB37E8E}" type="presParOf" srcId="{6AF3FE77-5640-444D-B6CD-D61AEFD40A6C}" destId="{6599E229-95A2-4426-8450-BF399DDBD328}" srcOrd="1" destOrd="0" presId="urn:microsoft.com/office/officeart/2005/8/layout/hierarchy1"/>
    <dgm:cxn modelId="{A8E55B64-8FD0-AD4D-B5AA-FF74F1AA207D}" type="presParOf" srcId="{6599E229-95A2-4426-8450-BF399DDBD328}" destId="{710EB467-078C-4231-A267-B1D7C9B1F13E}" srcOrd="0" destOrd="0" presId="urn:microsoft.com/office/officeart/2005/8/layout/hierarchy1"/>
    <dgm:cxn modelId="{B3C00C40-0F28-E24C-9C1B-2EE003D358E9}" type="presParOf" srcId="{6599E229-95A2-4426-8450-BF399DDBD328}" destId="{4D4EC0F8-35D5-4382-918F-51349F66D0AB}" srcOrd="1" destOrd="0" presId="urn:microsoft.com/office/officeart/2005/8/layout/hierarchy1"/>
    <dgm:cxn modelId="{51B3430E-5A2D-CB4F-B038-DDFD715CB793}" type="presParOf" srcId="{4D4EC0F8-35D5-4382-918F-51349F66D0AB}" destId="{8D7DBEDD-1BF8-4EC1-AE87-D39C9D3F8870}" srcOrd="0" destOrd="0" presId="urn:microsoft.com/office/officeart/2005/8/layout/hierarchy1"/>
    <dgm:cxn modelId="{58868B89-6243-3048-9BDB-492117B78701}" type="presParOf" srcId="{8D7DBEDD-1BF8-4EC1-AE87-D39C9D3F8870}" destId="{6CF7E842-D99E-438B-8582-4E11BA51C9A5}" srcOrd="0" destOrd="0" presId="urn:microsoft.com/office/officeart/2005/8/layout/hierarchy1"/>
    <dgm:cxn modelId="{447CBABF-ABE4-5F45-ACD5-60A35783DA28}" type="presParOf" srcId="{8D7DBEDD-1BF8-4EC1-AE87-D39C9D3F8870}" destId="{F3F5545F-55CB-4656-98D1-45B40A1457A0}" srcOrd="1" destOrd="0" presId="urn:microsoft.com/office/officeart/2005/8/layout/hierarchy1"/>
    <dgm:cxn modelId="{D3AC69FA-2BF7-1146-BED6-B1CB5ABA34C4}" type="presParOf" srcId="{4D4EC0F8-35D5-4382-918F-51349F66D0AB}" destId="{901FC5B9-24F6-499E-966B-54A3A60A53D4}" srcOrd="1" destOrd="0" presId="urn:microsoft.com/office/officeart/2005/8/layout/hierarchy1"/>
    <dgm:cxn modelId="{F5C07D8D-E6FB-7945-AE8D-6DBB07820679}" type="presParOf" srcId="{86D4FC58-83A3-4AD7-9D8B-29B57891F85D}" destId="{101E350F-E4C7-4BF3-ADB7-490FC3EE8992}" srcOrd="4" destOrd="0" presId="urn:microsoft.com/office/officeart/2005/8/layout/hierarchy1"/>
    <dgm:cxn modelId="{5A08C098-9562-4344-BE13-291DEFCC551A}" type="presParOf" srcId="{86D4FC58-83A3-4AD7-9D8B-29B57891F85D}" destId="{F1F250ED-7847-4D81-8D5B-58CB74E94D3B}" srcOrd="5" destOrd="0" presId="urn:microsoft.com/office/officeart/2005/8/layout/hierarchy1"/>
    <dgm:cxn modelId="{48B8C3DE-898A-354F-99B5-339C65A0659A}" type="presParOf" srcId="{F1F250ED-7847-4D81-8D5B-58CB74E94D3B}" destId="{5D12E477-04D2-4A63-8EF1-6297CD149184}" srcOrd="0" destOrd="0" presId="urn:microsoft.com/office/officeart/2005/8/layout/hierarchy1"/>
    <dgm:cxn modelId="{8307B1FD-8D0C-E440-8553-34D580E6B1D8}" type="presParOf" srcId="{5D12E477-04D2-4A63-8EF1-6297CD149184}" destId="{6AE375A7-73AB-49F1-B829-4D2FDBE8636A}" srcOrd="0" destOrd="0" presId="urn:microsoft.com/office/officeart/2005/8/layout/hierarchy1"/>
    <dgm:cxn modelId="{0DC788D2-C194-1349-B399-4DF35CCFEA60}" type="presParOf" srcId="{5D12E477-04D2-4A63-8EF1-6297CD149184}" destId="{21B3CAD0-4C72-4929-B3EF-083EF8BADEF0}" srcOrd="1" destOrd="0" presId="urn:microsoft.com/office/officeart/2005/8/layout/hierarchy1"/>
    <dgm:cxn modelId="{25F4CEE3-63C0-054E-A557-DBCD83650FBF}" type="presParOf" srcId="{F1F250ED-7847-4D81-8D5B-58CB74E94D3B}" destId="{69ECBCC3-5E0F-4C5C-804B-4FF367AA03E1}" srcOrd="1" destOrd="0" presId="urn:microsoft.com/office/officeart/2005/8/layout/hierarchy1"/>
    <dgm:cxn modelId="{DB19B78F-6E5F-AB4B-8ACB-235281182CC4}" type="presParOf" srcId="{69ECBCC3-5E0F-4C5C-804B-4FF367AA03E1}" destId="{B8787FBF-37EE-416F-AB6F-A59B3264D32C}" srcOrd="0" destOrd="0" presId="urn:microsoft.com/office/officeart/2005/8/layout/hierarchy1"/>
    <dgm:cxn modelId="{C41DB00B-8CFF-3E46-9606-68A4C4385A00}" type="presParOf" srcId="{69ECBCC3-5E0F-4C5C-804B-4FF367AA03E1}" destId="{8C48F5EE-DE55-4CF2-81EB-5EA92EF26FB5}" srcOrd="1" destOrd="0" presId="urn:microsoft.com/office/officeart/2005/8/layout/hierarchy1"/>
    <dgm:cxn modelId="{2D7BC03B-960D-9B40-AB49-11D57CE05AF6}" type="presParOf" srcId="{8C48F5EE-DE55-4CF2-81EB-5EA92EF26FB5}" destId="{1C1A01ED-5B76-40C6-ACDF-B8C6B82912B4}" srcOrd="0" destOrd="0" presId="urn:microsoft.com/office/officeart/2005/8/layout/hierarchy1"/>
    <dgm:cxn modelId="{CF757882-2A0D-C945-8172-8080EB3AB71C}" type="presParOf" srcId="{1C1A01ED-5B76-40C6-ACDF-B8C6B82912B4}" destId="{85D19B33-BF8E-40DB-9187-0B8E9B69B14B}" srcOrd="0" destOrd="0" presId="urn:microsoft.com/office/officeart/2005/8/layout/hierarchy1"/>
    <dgm:cxn modelId="{7D8485CE-1D05-BA4E-A483-66F9A6C06A86}" type="presParOf" srcId="{1C1A01ED-5B76-40C6-ACDF-B8C6B82912B4}" destId="{1F7F17F4-EE9B-402F-A755-AE101A6AF6DC}" srcOrd="1" destOrd="0" presId="urn:microsoft.com/office/officeart/2005/8/layout/hierarchy1"/>
    <dgm:cxn modelId="{8450DC50-043E-454C-87C9-5C0C92953ADE}" type="presParOf" srcId="{8C48F5EE-DE55-4CF2-81EB-5EA92EF26FB5}" destId="{9F237731-97B6-4C4B-AF36-0B0B6DDA1CCB}" srcOrd="1" destOrd="0" presId="urn:microsoft.com/office/officeart/2005/8/layout/hierarchy1"/>
    <dgm:cxn modelId="{F7AB3F9A-BDCE-BD40-865D-7628E67C3F77}" type="presParOf" srcId="{86D4FC58-83A3-4AD7-9D8B-29B57891F85D}" destId="{438A48BA-BE3C-41CB-BFDC-24787B99FD99}" srcOrd="6" destOrd="0" presId="urn:microsoft.com/office/officeart/2005/8/layout/hierarchy1"/>
    <dgm:cxn modelId="{B4B67BDF-2E49-8248-A6B5-23BD8045159D}" type="presParOf" srcId="{86D4FC58-83A3-4AD7-9D8B-29B57891F85D}" destId="{E9B305BE-C700-4DDF-8A97-971B41712EDD}" srcOrd="7" destOrd="0" presId="urn:microsoft.com/office/officeart/2005/8/layout/hierarchy1"/>
    <dgm:cxn modelId="{08F44E46-DB31-2840-819B-1FDC5CA41232}" type="presParOf" srcId="{E9B305BE-C700-4DDF-8A97-971B41712EDD}" destId="{60FB4FD5-AC71-42DC-B36A-C961F1F5309F}" srcOrd="0" destOrd="0" presId="urn:microsoft.com/office/officeart/2005/8/layout/hierarchy1"/>
    <dgm:cxn modelId="{C12DA3BD-E199-D849-8679-146F86F55792}" type="presParOf" srcId="{60FB4FD5-AC71-42DC-B36A-C961F1F5309F}" destId="{DE2CE76A-021B-48FF-ADC6-527C0AFD40FA}" srcOrd="0" destOrd="0" presId="urn:microsoft.com/office/officeart/2005/8/layout/hierarchy1"/>
    <dgm:cxn modelId="{1E25C5E5-5A38-804E-81A2-DD5A5E486D83}" type="presParOf" srcId="{60FB4FD5-AC71-42DC-B36A-C961F1F5309F}" destId="{346DBF57-47DC-428D-BA10-FC669D6F573D}" srcOrd="1" destOrd="0" presId="urn:microsoft.com/office/officeart/2005/8/layout/hierarchy1"/>
    <dgm:cxn modelId="{B27FDC72-F413-4D40-A4BE-EEE280EFB2BA}" type="presParOf" srcId="{E9B305BE-C700-4DDF-8A97-971B41712EDD}" destId="{E1D7A87A-B958-494C-AB79-15054C64C5EC}" srcOrd="1" destOrd="0" presId="urn:microsoft.com/office/officeart/2005/8/layout/hierarchy1"/>
    <dgm:cxn modelId="{121E3B7B-5920-6C43-9964-67C024D7B8F0}" type="presParOf" srcId="{E1D7A87A-B958-494C-AB79-15054C64C5EC}" destId="{018AC6DC-D462-42C5-8AE1-8013AF4B0CAF}" srcOrd="0" destOrd="0" presId="urn:microsoft.com/office/officeart/2005/8/layout/hierarchy1"/>
    <dgm:cxn modelId="{E9EAD01A-DFBC-644B-94B8-2123A6FCEAAF}" type="presParOf" srcId="{E1D7A87A-B958-494C-AB79-15054C64C5EC}" destId="{FA0C42A6-9430-4A2C-8BA3-840154385DB9}" srcOrd="1" destOrd="0" presId="urn:microsoft.com/office/officeart/2005/8/layout/hierarchy1"/>
    <dgm:cxn modelId="{34E08876-CCF9-6441-9D70-18639358F83E}" type="presParOf" srcId="{FA0C42A6-9430-4A2C-8BA3-840154385DB9}" destId="{D3CC4402-22B2-43A1-8CEF-6AAFC976F2CB}" srcOrd="0" destOrd="0" presId="urn:microsoft.com/office/officeart/2005/8/layout/hierarchy1"/>
    <dgm:cxn modelId="{8DFC938C-BD50-214D-B111-89FFD49F1912}" type="presParOf" srcId="{D3CC4402-22B2-43A1-8CEF-6AAFC976F2CB}" destId="{A3ED9CF9-D2F1-44A2-A183-64283D9B7D63}" srcOrd="0" destOrd="0" presId="urn:microsoft.com/office/officeart/2005/8/layout/hierarchy1"/>
    <dgm:cxn modelId="{9E5A4C24-68A3-4B43-A99B-389E6C354573}" type="presParOf" srcId="{D3CC4402-22B2-43A1-8CEF-6AAFC976F2CB}" destId="{64D60078-3F06-4E4E-9D0A-FEEBA4CE41E5}" srcOrd="1" destOrd="0" presId="urn:microsoft.com/office/officeart/2005/8/layout/hierarchy1"/>
    <dgm:cxn modelId="{B41F0BE6-C91C-3344-88FC-5C411739721E}" type="presParOf" srcId="{FA0C42A6-9430-4A2C-8BA3-840154385DB9}" destId="{D7ED0352-16F7-4DD4-9D5A-8F17E79DA480}" srcOrd="1" destOrd="0" presId="urn:microsoft.com/office/officeart/2005/8/layout/hierarchy1"/>
    <dgm:cxn modelId="{72BC2A2D-82BA-2A48-B083-3AF1BBDF0F72}" type="presParOf" srcId="{86D4FC58-83A3-4AD7-9D8B-29B57891F85D}" destId="{28E44A12-6007-483E-B7A1-84CB92B79126}" srcOrd="8" destOrd="0" presId="urn:microsoft.com/office/officeart/2005/8/layout/hierarchy1"/>
    <dgm:cxn modelId="{0D645D4D-603E-8845-9F70-62DEE44CEA73}" type="presParOf" srcId="{86D4FC58-83A3-4AD7-9D8B-29B57891F85D}" destId="{507EBA2E-1D21-4393-9408-8FEC0F5D9A7E}" srcOrd="9" destOrd="0" presId="urn:microsoft.com/office/officeart/2005/8/layout/hierarchy1"/>
    <dgm:cxn modelId="{B2704797-DCB3-9744-8B30-1943B3207D62}" type="presParOf" srcId="{507EBA2E-1D21-4393-9408-8FEC0F5D9A7E}" destId="{57A1A8CB-9232-4065-BBD7-36191252B825}" srcOrd="0" destOrd="0" presId="urn:microsoft.com/office/officeart/2005/8/layout/hierarchy1"/>
    <dgm:cxn modelId="{9466A8E1-3A0B-D346-B64D-8F87ED0F8FDF}" type="presParOf" srcId="{57A1A8CB-9232-4065-BBD7-36191252B825}" destId="{65A4CEF1-9E69-4A11-AC9E-DDA85ABACC76}" srcOrd="0" destOrd="0" presId="urn:microsoft.com/office/officeart/2005/8/layout/hierarchy1"/>
    <dgm:cxn modelId="{F28D6268-03AA-8A4E-A662-A94C2BF957AA}" type="presParOf" srcId="{57A1A8CB-9232-4065-BBD7-36191252B825}" destId="{9FC48C7E-F9E6-4D07-9284-73B4535FB69F}" srcOrd="1" destOrd="0" presId="urn:microsoft.com/office/officeart/2005/8/layout/hierarchy1"/>
    <dgm:cxn modelId="{37DFCE17-CB85-AF41-87F5-0BEAF7BF33A9}" type="presParOf" srcId="{507EBA2E-1D21-4393-9408-8FEC0F5D9A7E}" destId="{5EC15CE7-E6D9-459C-B0D0-3666EF233F25}" srcOrd="1" destOrd="0" presId="urn:microsoft.com/office/officeart/2005/8/layout/hierarchy1"/>
    <dgm:cxn modelId="{88C74E5F-204E-7D4F-B6C0-72C5C9DB4947}" type="presParOf" srcId="{5EC15CE7-E6D9-459C-B0D0-3666EF233F25}" destId="{B9E8C711-58DB-4D96-AB2B-2CD3226FCA20}" srcOrd="0" destOrd="0" presId="urn:microsoft.com/office/officeart/2005/8/layout/hierarchy1"/>
    <dgm:cxn modelId="{437537DE-D523-B54B-98A7-060B633DF7AE}" type="presParOf" srcId="{5EC15CE7-E6D9-459C-B0D0-3666EF233F25}" destId="{B2C216E5-3EF2-4214-845F-85B6044694CB}" srcOrd="1" destOrd="0" presId="urn:microsoft.com/office/officeart/2005/8/layout/hierarchy1"/>
    <dgm:cxn modelId="{EA0FBF35-FCD7-D442-B0EF-ED1A803AA415}" type="presParOf" srcId="{B2C216E5-3EF2-4214-845F-85B6044694CB}" destId="{930E7EBB-2DDA-4847-9688-6A51EB8269A4}" srcOrd="0" destOrd="0" presId="urn:microsoft.com/office/officeart/2005/8/layout/hierarchy1"/>
    <dgm:cxn modelId="{804BB01C-5D51-3846-8F99-BC48636A571A}" type="presParOf" srcId="{930E7EBB-2DDA-4847-9688-6A51EB8269A4}" destId="{BB6CEB44-0B14-47F7-AE76-4AF852936C1A}" srcOrd="0" destOrd="0" presId="urn:microsoft.com/office/officeart/2005/8/layout/hierarchy1"/>
    <dgm:cxn modelId="{73BE1FA7-1FD8-194C-AC6F-0AA927582981}" type="presParOf" srcId="{930E7EBB-2DDA-4847-9688-6A51EB8269A4}" destId="{9F809C7B-90EA-4EBB-A582-D58A4606B8FE}" srcOrd="1" destOrd="0" presId="urn:microsoft.com/office/officeart/2005/8/layout/hierarchy1"/>
    <dgm:cxn modelId="{1D2A8B2F-9713-0745-A9FD-B2A3F350FDB9}" type="presParOf" srcId="{B2C216E5-3EF2-4214-845F-85B6044694CB}" destId="{06DF57DE-3DD6-4F47-BEE1-5E606AE2EEC9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5 Ground Control Station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B-09 and 08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Receive and Transmit Telemetry via WLAN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 dirty="0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FAA3A535-B808-4531-9C92-6B0B3068AB58}">
      <dgm:prSet phldrT="[Text]"/>
      <dgm:spPr/>
      <dgm:t>
        <a:bodyPr/>
        <a:lstStyle/>
        <a:p>
          <a:r>
            <a:rPr lang="en-AU" b="1" dirty="0" smtClean="0"/>
            <a:t>SR-D-07 and 08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Log Telemetry and Uplink Commands</a:t>
          </a:r>
          <a:endParaRPr lang="en-AU" dirty="0"/>
        </a:p>
      </dgm:t>
    </dgm:pt>
    <dgm:pt modelId="{DEC71A5B-7BF8-4C66-8872-01D9C81BFA29}" type="parTrans" cxnId="{46A99D35-0F22-43D7-AF98-1AC152316F6A}">
      <dgm:prSet/>
      <dgm:spPr/>
      <dgm:t>
        <a:bodyPr/>
        <a:lstStyle/>
        <a:p>
          <a:endParaRPr lang="en-AU" dirty="0"/>
        </a:p>
      </dgm:t>
    </dgm:pt>
    <dgm:pt modelId="{505E917A-422D-40B5-9D7A-6DE492DB0E3F}" type="sibTrans" cxnId="{46A99D35-0F22-43D7-AF98-1AC152316F6A}">
      <dgm:prSet/>
      <dgm:spPr/>
      <dgm:t>
        <a:bodyPr/>
        <a:lstStyle/>
        <a:p>
          <a:endParaRPr lang="en-AU"/>
        </a:p>
      </dgm:t>
    </dgm:pt>
    <dgm:pt modelId="{132F4530-52E1-4B6C-8F73-4E1D07073D8D}">
      <dgm:prSet phldrT="[Text]"/>
      <dgm:spPr/>
      <dgm:t>
        <a:bodyPr/>
        <a:lstStyle/>
        <a:p>
          <a:r>
            <a:rPr lang="en-AU" b="1" dirty="0" smtClean="0"/>
            <a:t>SR-D-09</a:t>
          </a:r>
          <a:br>
            <a:rPr lang="en-AU" b="1" dirty="0" smtClean="0"/>
          </a:br>
          <a:r>
            <a:rPr lang="en-AU" b="0" dirty="0" smtClean="0"/>
            <a:t>Display of State and Control Data</a:t>
          </a:r>
          <a:endParaRPr lang="en-AU" b="0" dirty="0"/>
        </a:p>
      </dgm:t>
    </dgm:pt>
    <dgm:pt modelId="{A7BD5EF5-8CC7-42BE-A86C-266D665A92A8}" type="parTrans" cxnId="{80923C7F-63F7-4D36-AADE-8A0274554AE0}">
      <dgm:prSet/>
      <dgm:spPr/>
      <dgm:t>
        <a:bodyPr/>
        <a:lstStyle/>
        <a:p>
          <a:endParaRPr lang="en-AU" dirty="0"/>
        </a:p>
      </dgm:t>
    </dgm:pt>
    <dgm:pt modelId="{F5D9081A-334A-40CA-988B-30F13987B4AE}" type="sibTrans" cxnId="{80923C7F-63F7-4D36-AADE-8A0274554AE0}">
      <dgm:prSet/>
      <dgm:spPr/>
      <dgm:t>
        <a:bodyPr/>
        <a:lstStyle/>
        <a:p>
          <a:endParaRPr lang="en-AU"/>
        </a:p>
      </dgm:t>
    </dgm:pt>
    <dgm:pt modelId="{50DA5DEA-41FD-4608-AB1F-ED19E65AD4DF}">
      <dgm:prSet phldrT="[Text]"/>
      <dgm:spPr/>
      <dgm:t>
        <a:bodyPr/>
        <a:lstStyle/>
        <a:p>
          <a:r>
            <a:rPr lang="en-AU" b="1" dirty="0" smtClean="0"/>
            <a:t>SR-D-10</a:t>
          </a:r>
          <a:r>
            <a:rPr lang="en-AU" b="0" dirty="0" smtClean="0"/>
            <a:t/>
          </a:r>
          <a:br>
            <a:rPr lang="en-AU" b="0" dirty="0" smtClean="0"/>
          </a:br>
          <a:r>
            <a:rPr lang="en-AU" b="0" dirty="0" smtClean="0"/>
            <a:t>System Status Display</a:t>
          </a:r>
          <a:endParaRPr lang="en-AU" b="0" dirty="0"/>
        </a:p>
      </dgm:t>
    </dgm:pt>
    <dgm:pt modelId="{0AC0A90E-37AA-4B79-8B24-47DDFEA37830}" type="parTrans" cxnId="{1BF50FC7-159B-4778-83FA-2BCA8C111BA5}">
      <dgm:prSet/>
      <dgm:spPr/>
      <dgm:t>
        <a:bodyPr/>
        <a:lstStyle/>
        <a:p>
          <a:endParaRPr lang="en-AU" dirty="0"/>
        </a:p>
      </dgm:t>
    </dgm:pt>
    <dgm:pt modelId="{28FE14E9-A743-43A8-A91C-BF5D3891A1C0}" type="sibTrans" cxnId="{1BF50FC7-159B-4778-83FA-2BCA8C111BA5}">
      <dgm:prSet/>
      <dgm:spPr/>
      <dgm:t>
        <a:bodyPr/>
        <a:lstStyle/>
        <a:p>
          <a:endParaRPr lang="en-AU"/>
        </a:p>
      </dgm:t>
    </dgm:pt>
    <dgm:pt modelId="{23167F97-AF86-9F49-BB86-24F4223EF1A2}">
      <dgm:prSet phldrT="[Text]"/>
      <dgm:spPr/>
      <dgm:t>
        <a:bodyPr/>
        <a:lstStyle/>
        <a:p>
          <a:r>
            <a:rPr lang="en-AU" b="1" dirty="0" smtClean="0"/>
            <a:t>SR-B-02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Flight Mode Switching</a:t>
          </a:r>
          <a:endParaRPr lang="en-AU" b="1" dirty="0"/>
        </a:p>
      </dgm:t>
    </dgm:pt>
    <dgm:pt modelId="{051E4598-B65C-C74D-B5C7-F7D984E31319}" type="parTrans" cxnId="{96CE570B-84D9-6745-B5D7-CE990E6C494C}">
      <dgm:prSet/>
      <dgm:spPr/>
      <dgm:t>
        <a:bodyPr/>
        <a:lstStyle/>
        <a:p>
          <a:endParaRPr lang="en-US"/>
        </a:p>
      </dgm:t>
    </dgm:pt>
    <dgm:pt modelId="{F663B884-7313-AC49-8719-7CE5C64A4347}" type="sibTrans" cxnId="{96CE570B-84D9-6745-B5D7-CE990E6C494C}">
      <dgm:prSet/>
      <dgm:spPr/>
      <dgm:t>
        <a:bodyPr/>
        <a:lstStyle/>
        <a:p>
          <a:endParaRPr lang="en-US"/>
        </a:p>
      </dgm:t>
    </dgm:pt>
    <dgm:pt modelId="{3131BF43-59C5-F642-9195-97D1DB90DCF1}">
      <dgm:prSet phldrT="[Text]"/>
      <dgm:spPr/>
      <dgm:t>
        <a:bodyPr/>
        <a:lstStyle/>
        <a:p>
          <a:r>
            <a:rPr lang="en-AU" b="1" dirty="0" smtClean="0"/>
            <a:t>AT-02</a:t>
          </a:r>
          <a:endParaRPr lang="en-AU" b="1" dirty="0"/>
        </a:p>
      </dgm:t>
    </dgm:pt>
    <dgm:pt modelId="{1E3A3EE3-C6E0-9A44-A6FB-CE19C3F418DC}" type="parTrans" cxnId="{A1421817-40ED-7446-AE33-FFD2EEFA17C1}">
      <dgm:prSet/>
      <dgm:spPr/>
      <dgm:t>
        <a:bodyPr/>
        <a:lstStyle/>
        <a:p>
          <a:endParaRPr lang="en-US"/>
        </a:p>
      </dgm:t>
    </dgm:pt>
    <dgm:pt modelId="{A481B442-6F0A-2348-95C9-E9712FBF45B9}" type="sibTrans" cxnId="{A1421817-40ED-7446-AE33-FFD2EEFA17C1}">
      <dgm:prSet/>
      <dgm:spPr/>
      <dgm:t>
        <a:bodyPr/>
        <a:lstStyle/>
        <a:p>
          <a:endParaRPr lang="en-US"/>
        </a:p>
      </dgm:t>
    </dgm:pt>
    <dgm:pt modelId="{0AA3DB1D-7DCE-8E40-BB70-79EC428533F5}">
      <dgm:prSet phldrT="[Text]"/>
      <dgm:spPr/>
      <dgm:t>
        <a:bodyPr/>
        <a:lstStyle/>
        <a:p>
          <a:r>
            <a:rPr lang="en-AU" b="1" dirty="0" smtClean="0"/>
            <a:t>AT-08 </a:t>
          </a:r>
          <a:endParaRPr lang="en-AU" dirty="0"/>
        </a:p>
      </dgm:t>
    </dgm:pt>
    <dgm:pt modelId="{5DB77A1F-AF2A-0043-8A20-0339FA93178F}" type="parTrans" cxnId="{6FE9B0B0-6445-EE47-8A40-6B195DA43565}">
      <dgm:prSet/>
      <dgm:spPr/>
      <dgm:t>
        <a:bodyPr/>
        <a:lstStyle/>
        <a:p>
          <a:endParaRPr lang="en-US"/>
        </a:p>
      </dgm:t>
    </dgm:pt>
    <dgm:pt modelId="{084B918E-392D-5047-BB89-D9A464248555}" type="sibTrans" cxnId="{6FE9B0B0-6445-EE47-8A40-6B195DA43565}">
      <dgm:prSet/>
      <dgm:spPr/>
      <dgm:t>
        <a:bodyPr/>
        <a:lstStyle/>
        <a:p>
          <a:endParaRPr lang="en-US"/>
        </a:p>
      </dgm:t>
    </dgm:pt>
    <dgm:pt modelId="{88C14F78-53B0-E249-A0EE-3D133CFC83BF}">
      <dgm:prSet phldrT="[Text]"/>
      <dgm:spPr/>
      <dgm:t>
        <a:bodyPr/>
        <a:lstStyle/>
        <a:p>
          <a:r>
            <a:rPr lang="en-AU" b="1" dirty="0" smtClean="0"/>
            <a:t>AT-17 and AT-18</a:t>
          </a:r>
          <a:endParaRPr lang="en-AU" b="1" dirty="0"/>
        </a:p>
      </dgm:t>
    </dgm:pt>
    <dgm:pt modelId="{419B4B37-A5E0-994C-A6D8-B63377DE9D82}" type="parTrans" cxnId="{B2815372-6930-F346-9C79-83D4B1BDA965}">
      <dgm:prSet/>
      <dgm:spPr/>
      <dgm:t>
        <a:bodyPr/>
        <a:lstStyle/>
        <a:p>
          <a:endParaRPr lang="en-US"/>
        </a:p>
      </dgm:t>
    </dgm:pt>
    <dgm:pt modelId="{D39A12BE-099D-C546-9DD5-CDB770361001}" type="sibTrans" cxnId="{B2815372-6930-F346-9C79-83D4B1BDA965}">
      <dgm:prSet/>
      <dgm:spPr/>
      <dgm:t>
        <a:bodyPr/>
        <a:lstStyle/>
        <a:p>
          <a:endParaRPr lang="en-US"/>
        </a:p>
      </dgm:t>
    </dgm:pt>
    <dgm:pt modelId="{544D3DFA-71FC-BA48-B16E-E9103FB54021}">
      <dgm:prSet phldrT="[Text]"/>
      <dgm:spPr/>
      <dgm:t>
        <a:bodyPr/>
        <a:lstStyle/>
        <a:p>
          <a:r>
            <a:rPr lang="en-AU" b="1" dirty="0" smtClean="0"/>
            <a:t>AT-19</a:t>
          </a:r>
          <a:endParaRPr lang="en-AU" b="0" dirty="0"/>
        </a:p>
      </dgm:t>
    </dgm:pt>
    <dgm:pt modelId="{71D95C8B-575E-3349-944A-C407EBCC0CED}" type="parTrans" cxnId="{04EA344B-329A-A643-8FD8-91D3A5342722}">
      <dgm:prSet/>
      <dgm:spPr/>
      <dgm:t>
        <a:bodyPr/>
        <a:lstStyle/>
        <a:p>
          <a:endParaRPr lang="en-US"/>
        </a:p>
      </dgm:t>
    </dgm:pt>
    <dgm:pt modelId="{D35199C1-97AB-4F41-A608-99C8CF43E0AA}" type="sibTrans" cxnId="{04EA344B-329A-A643-8FD8-91D3A5342722}">
      <dgm:prSet/>
      <dgm:spPr/>
      <dgm:t>
        <a:bodyPr/>
        <a:lstStyle/>
        <a:p>
          <a:endParaRPr lang="en-US"/>
        </a:p>
      </dgm:t>
    </dgm:pt>
    <dgm:pt modelId="{D94B8EC5-830D-D846-9E32-1D659DEB2C21}">
      <dgm:prSet phldrT="[Text]"/>
      <dgm:spPr/>
      <dgm:t>
        <a:bodyPr/>
        <a:lstStyle/>
        <a:p>
          <a:r>
            <a:rPr lang="en-AU" b="1" dirty="0" smtClean="0"/>
            <a:t>AT-20</a:t>
          </a:r>
          <a:endParaRPr lang="en-AU" b="0" dirty="0"/>
        </a:p>
      </dgm:t>
    </dgm:pt>
    <dgm:pt modelId="{6640F6B8-8D2D-8B49-9314-41068AE4C0F4}" type="parTrans" cxnId="{6E7CFF08-0676-7C49-A04B-E8B94FF05D70}">
      <dgm:prSet/>
      <dgm:spPr/>
      <dgm:t>
        <a:bodyPr/>
        <a:lstStyle/>
        <a:p>
          <a:endParaRPr lang="en-US"/>
        </a:p>
      </dgm:t>
    </dgm:pt>
    <dgm:pt modelId="{6BFD458B-B129-7A4A-B2CA-C59D85BB2C74}" type="sibTrans" cxnId="{6E7CFF08-0676-7C49-A04B-E8B94FF05D70}">
      <dgm:prSet/>
      <dgm:spPr/>
      <dgm:t>
        <a:bodyPr/>
        <a:lstStyle/>
        <a:p>
          <a:endParaRPr lang="en-US"/>
        </a:p>
      </dgm:t>
    </dgm:pt>
    <dgm:pt modelId="{D5005E58-389F-B74D-B6AB-F1DCFD0F14D2}">
      <dgm:prSet phldrT="[Text]"/>
      <dgm:spPr/>
      <dgm:t>
        <a:bodyPr/>
        <a:lstStyle/>
        <a:p>
          <a:r>
            <a:rPr lang="en-AU" b="1" dirty="0" smtClean="0"/>
            <a:t>AT-09</a:t>
          </a:r>
          <a:endParaRPr lang="en-AU" b="1" dirty="0"/>
        </a:p>
      </dgm:t>
    </dgm:pt>
    <dgm:pt modelId="{39D3263F-C0E5-2D48-8BB4-6E6500E88FCA}" type="parTrans" cxnId="{0BE46603-0D8D-244D-B663-0D85F1F8E907}">
      <dgm:prSet/>
      <dgm:spPr/>
      <dgm:t>
        <a:bodyPr/>
        <a:lstStyle/>
        <a:p>
          <a:endParaRPr lang="en-US"/>
        </a:p>
      </dgm:t>
    </dgm:pt>
    <dgm:pt modelId="{2D3F5B16-42C3-424E-8178-B7369C84091C}" type="sibTrans" cxnId="{0BE46603-0D8D-244D-B663-0D85F1F8E907}">
      <dgm:prSet/>
      <dgm:spPr/>
      <dgm:t>
        <a:bodyPr/>
        <a:lstStyle/>
        <a:p>
          <a:endParaRPr lang="en-US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183503" custScaleY="67768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D8421E12-DB89-E441-8E6A-FE984FA6DF23}" type="pres">
      <dgm:prSet presAssocID="{051E4598-B65C-C74D-B5C7-F7D984E31319}" presName="Name10" presStyleLbl="parChTrans1D2" presStyleIdx="0" presStyleCnt="5"/>
      <dgm:spPr/>
      <dgm:t>
        <a:bodyPr/>
        <a:lstStyle/>
        <a:p>
          <a:endParaRPr lang="en-US"/>
        </a:p>
      </dgm:t>
    </dgm:pt>
    <dgm:pt modelId="{72E64F3A-42D7-6F49-AFDE-06D99565928C}" type="pres">
      <dgm:prSet presAssocID="{23167F97-AF86-9F49-BB86-24F4223EF1A2}" presName="hierRoot2" presStyleCnt="0"/>
      <dgm:spPr/>
    </dgm:pt>
    <dgm:pt modelId="{75DA50B5-7AAB-5142-AB21-8B0518E3272A}" type="pres">
      <dgm:prSet presAssocID="{23167F97-AF86-9F49-BB86-24F4223EF1A2}" presName="composite2" presStyleCnt="0"/>
      <dgm:spPr/>
    </dgm:pt>
    <dgm:pt modelId="{6EC038EC-883F-7B4A-8057-4623ABC59AC4}" type="pres">
      <dgm:prSet presAssocID="{23167F97-AF86-9F49-BB86-24F4223EF1A2}" presName="background2" presStyleLbl="node2" presStyleIdx="0" presStyleCnt="5"/>
      <dgm:spPr/>
    </dgm:pt>
    <dgm:pt modelId="{A581893E-349C-DE43-AF36-D3C1D247C550}" type="pres">
      <dgm:prSet presAssocID="{23167F97-AF86-9F49-BB86-24F4223EF1A2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3C260CB-F85D-994E-8527-8AA710A3F084}" type="pres">
      <dgm:prSet presAssocID="{23167F97-AF86-9F49-BB86-24F4223EF1A2}" presName="hierChild3" presStyleCnt="0"/>
      <dgm:spPr/>
    </dgm:pt>
    <dgm:pt modelId="{0D9E9F0B-0975-AB45-8038-1CA8C396BB58}" type="pres">
      <dgm:prSet presAssocID="{1E3A3EE3-C6E0-9A44-A6FB-CE19C3F418DC}" presName="Name17" presStyleLbl="parChTrans1D3" presStyleIdx="0" presStyleCnt="6"/>
      <dgm:spPr/>
      <dgm:t>
        <a:bodyPr/>
        <a:lstStyle/>
        <a:p>
          <a:endParaRPr lang="en-US"/>
        </a:p>
      </dgm:t>
    </dgm:pt>
    <dgm:pt modelId="{8B889EF6-8225-C44E-859C-0A55DD8211D4}" type="pres">
      <dgm:prSet presAssocID="{3131BF43-59C5-F642-9195-97D1DB90DCF1}" presName="hierRoot3" presStyleCnt="0"/>
      <dgm:spPr/>
    </dgm:pt>
    <dgm:pt modelId="{C217BA2F-E94B-5649-906B-5E6E76505A42}" type="pres">
      <dgm:prSet presAssocID="{3131BF43-59C5-F642-9195-97D1DB90DCF1}" presName="composite3" presStyleCnt="0"/>
      <dgm:spPr/>
    </dgm:pt>
    <dgm:pt modelId="{45ACC08F-9FBA-4445-8900-CAE40AE183CE}" type="pres">
      <dgm:prSet presAssocID="{3131BF43-59C5-F642-9195-97D1DB90DCF1}" presName="background3" presStyleLbl="node3" presStyleIdx="0" presStyleCnt="6"/>
      <dgm:spPr/>
    </dgm:pt>
    <dgm:pt modelId="{8511E525-A4AF-AA4B-A442-28788C5BAF17}" type="pres">
      <dgm:prSet presAssocID="{3131BF43-59C5-F642-9195-97D1DB90DCF1}" presName="text3" presStyleLbl="fgAcc3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0B103F8-583D-3947-ACF1-7455F827EF7C}" type="pres">
      <dgm:prSet presAssocID="{3131BF43-59C5-F642-9195-97D1DB90DCF1}" presName="hierChild4" presStyleCnt="0"/>
      <dgm:spPr/>
    </dgm:pt>
    <dgm:pt modelId="{D4257DB1-BF09-48F3-B4D4-E52E33EE1A29}" type="pres">
      <dgm:prSet presAssocID="{9CA85334-E0AF-4A8A-961F-5828471DA80E}" presName="Name10" presStyleLbl="parChTrans1D2" presStyleIdx="1" presStyleCnt="5"/>
      <dgm:spPr/>
      <dgm:t>
        <a:bodyPr/>
        <a:lstStyle/>
        <a:p>
          <a:endParaRPr lang="en-US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1" presStyleCnt="5"/>
      <dgm:spPr/>
    </dgm:pt>
    <dgm:pt modelId="{990047FC-FE34-412F-856D-27FA8B11D464}" type="pres">
      <dgm:prSet presAssocID="{977B0126-CD8A-4E9C-B1A3-E7B95DE807A9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  <dgm:pt modelId="{FECEE6E1-DA33-2745-8268-9190CF8207A0}" type="pres">
      <dgm:prSet presAssocID="{5DB77A1F-AF2A-0043-8A20-0339FA93178F}" presName="Name17" presStyleLbl="parChTrans1D3" presStyleIdx="1" presStyleCnt="6"/>
      <dgm:spPr/>
      <dgm:t>
        <a:bodyPr/>
        <a:lstStyle/>
        <a:p>
          <a:endParaRPr lang="en-US"/>
        </a:p>
      </dgm:t>
    </dgm:pt>
    <dgm:pt modelId="{1100219A-0ED1-0D43-A2FD-11FDD5418860}" type="pres">
      <dgm:prSet presAssocID="{0AA3DB1D-7DCE-8E40-BB70-79EC428533F5}" presName="hierRoot3" presStyleCnt="0"/>
      <dgm:spPr/>
    </dgm:pt>
    <dgm:pt modelId="{32F8B286-6CE6-CA45-B570-2E6205C48565}" type="pres">
      <dgm:prSet presAssocID="{0AA3DB1D-7DCE-8E40-BB70-79EC428533F5}" presName="composite3" presStyleCnt="0"/>
      <dgm:spPr/>
    </dgm:pt>
    <dgm:pt modelId="{355B62CF-3AAF-1043-BFED-866B4DEA189A}" type="pres">
      <dgm:prSet presAssocID="{0AA3DB1D-7DCE-8E40-BB70-79EC428533F5}" presName="background3" presStyleLbl="node3" presStyleIdx="1" presStyleCnt="6"/>
      <dgm:spPr/>
    </dgm:pt>
    <dgm:pt modelId="{CCC1F26A-8DFD-5243-8681-9DDE47729845}" type="pres">
      <dgm:prSet presAssocID="{0AA3DB1D-7DCE-8E40-BB70-79EC428533F5}" presName="text3" presStyleLbl="fgAcc3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550C606-E114-ED42-945C-FFBC60D8F0D6}" type="pres">
      <dgm:prSet presAssocID="{0AA3DB1D-7DCE-8E40-BB70-79EC428533F5}" presName="hierChild4" presStyleCnt="0"/>
      <dgm:spPr/>
    </dgm:pt>
    <dgm:pt modelId="{734B5FBB-025E-6F4E-8DFE-F3D1BFFE80C5}" type="pres">
      <dgm:prSet presAssocID="{39D3263F-C0E5-2D48-8BB4-6E6500E88FCA}" presName="Name17" presStyleLbl="parChTrans1D3" presStyleIdx="2" presStyleCnt="6"/>
      <dgm:spPr/>
      <dgm:t>
        <a:bodyPr/>
        <a:lstStyle/>
        <a:p>
          <a:endParaRPr lang="en-US"/>
        </a:p>
      </dgm:t>
    </dgm:pt>
    <dgm:pt modelId="{8E879626-F2D6-824A-9086-C8BF1A1942D2}" type="pres">
      <dgm:prSet presAssocID="{D5005E58-389F-B74D-B6AB-F1DCFD0F14D2}" presName="hierRoot3" presStyleCnt="0"/>
      <dgm:spPr/>
    </dgm:pt>
    <dgm:pt modelId="{220D79E6-224D-B841-AA71-74519AED873B}" type="pres">
      <dgm:prSet presAssocID="{D5005E58-389F-B74D-B6AB-F1DCFD0F14D2}" presName="composite3" presStyleCnt="0"/>
      <dgm:spPr/>
    </dgm:pt>
    <dgm:pt modelId="{1DA501CA-C998-764C-9C51-22633392A92D}" type="pres">
      <dgm:prSet presAssocID="{D5005E58-389F-B74D-B6AB-F1DCFD0F14D2}" presName="background3" presStyleLbl="node3" presStyleIdx="2" presStyleCnt="6"/>
      <dgm:spPr/>
    </dgm:pt>
    <dgm:pt modelId="{22AB0B3F-C3A7-0047-8428-C6498A9EDB75}" type="pres">
      <dgm:prSet presAssocID="{D5005E58-389F-B74D-B6AB-F1DCFD0F14D2}" presName="text3" presStyleLbl="fgAcc3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CE4E5EB-11CE-5F4D-80E9-C3D14D41C981}" type="pres">
      <dgm:prSet presAssocID="{D5005E58-389F-B74D-B6AB-F1DCFD0F14D2}" presName="hierChild4" presStyleCnt="0"/>
      <dgm:spPr/>
    </dgm:pt>
    <dgm:pt modelId="{101E350F-E4C7-4BF3-ADB7-490FC3EE8992}" type="pres">
      <dgm:prSet presAssocID="{DEC71A5B-7BF8-4C66-8872-01D9C81BFA29}" presName="Name10" presStyleLbl="parChTrans1D2" presStyleIdx="2" presStyleCnt="5"/>
      <dgm:spPr/>
      <dgm:t>
        <a:bodyPr/>
        <a:lstStyle/>
        <a:p>
          <a:endParaRPr lang="en-US"/>
        </a:p>
      </dgm:t>
    </dgm:pt>
    <dgm:pt modelId="{F1F250ED-7847-4D81-8D5B-58CB74E94D3B}" type="pres">
      <dgm:prSet presAssocID="{FAA3A535-B808-4531-9C92-6B0B3068AB58}" presName="hierRoot2" presStyleCnt="0"/>
      <dgm:spPr/>
    </dgm:pt>
    <dgm:pt modelId="{5D12E477-04D2-4A63-8EF1-6297CD149184}" type="pres">
      <dgm:prSet presAssocID="{FAA3A535-B808-4531-9C92-6B0B3068AB58}" presName="composite2" presStyleCnt="0"/>
      <dgm:spPr/>
    </dgm:pt>
    <dgm:pt modelId="{6AE375A7-73AB-49F1-B829-4D2FDBE8636A}" type="pres">
      <dgm:prSet presAssocID="{FAA3A535-B808-4531-9C92-6B0B3068AB58}" presName="background2" presStyleLbl="node2" presStyleIdx="2" presStyleCnt="5"/>
      <dgm:spPr/>
    </dgm:pt>
    <dgm:pt modelId="{21B3CAD0-4C72-4929-B3EF-083EF8BADEF0}" type="pres">
      <dgm:prSet presAssocID="{FAA3A535-B808-4531-9C92-6B0B3068AB58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9ECBCC3-5E0F-4C5C-804B-4FF367AA03E1}" type="pres">
      <dgm:prSet presAssocID="{FAA3A535-B808-4531-9C92-6B0B3068AB58}" presName="hierChild3" presStyleCnt="0"/>
      <dgm:spPr/>
    </dgm:pt>
    <dgm:pt modelId="{98AF4C2E-76AC-E64B-9E02-75FC101636F6}" type="pres">
      <dgm:prSet presAssocID="{419B4B37-A5E0-994C-A6D8-B63377DE9D82}" presName="Name17" presStyleLbl="parChTrans1D3" presStyleIdx="3" presStyleCnt="6"/>
      <dgm:spPr/>
      <dgm:t>
        <a:bodyPr/>
        <a:lstStyle/>
        <a:p>
          <a:endParaRPr lang="en-US"/>
        </a:p>
      </dgm:t>
    </dgm:pt>
    <dgm:pt modelId="{80C19595-4308-1F4E-961B-E0F193EFFFC0}" type="pres">
      <dgm:prSet presAssocID="{88C14F78-53B0-E249-A0EE-3D133CFC83BF}" presName="hierRoot3" presStyleCnt="0"/>
      <dgm:spPr/>
    </dgm:pt>
    <dgm:pt modelId="{3B7D0651-524D-4347-A900-A78046A5C2B5}" type="pres">
      <dgm:prSet presAssocID="{88C14F78-53B0-E249-A0EE-3D133CFC83BF}" presName="composite3" presStyleCnt="0"/>
      <dgm:spPr/>
    </dgm:pt>
    <dgm:pt modelId="{E1AA07A9-2A2A-2641-BC9F-E529B8722DDA}" type="pres">
      <dgm:prSet presAssocID="{88C14F78-53B0-E249-A0EE-3D133CFC83BF}" presName="background3" presStyleLbl="node3" presStyleIdx="3" presStyleCnt="6"/>
      <dgm:spPr/>
    </dgm:pt>
    <dgm:pt modelId="{5F7457A4-7B69-D14D-8194-BEC832F16456}" type="pres">
      <dgm:prSet presAssocID="{88C14F78-53B0-E249-A0EE-3D133CFC83BF}" presName="text3" presStyleLbl="fgAcc3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B5771C8-CCBE-D144-BE1E-3977735D402F}" type="pres">
      <dgm:prSet presAssocID="{88C14F78-53B0-E249-A0EE-3D133CFC83BF}" presName="hierChild4" presStyleCnt="0"/>
      <dgm:spPr/>
    </dgm:pt>
    <dgm:pt modelId="{438A48BA-BE3C-41CB-BFDC-24787B99FD99}" type="pres">
      <dgm:prSet presAssocID="{A7BD5EF5-8CC7-42BE-A86C-266D665A92A8}" presName="Name10" presStyleLbl="parChTrans1D2" presStyleIdx="3" presStyleCnt="5"/>
      <dgm:spPr/>
      <dgm:t>
        <a:bodyPr/>
        <a:lstStyle/>
        <a:p>
          <a:endParaRPr lang="en-US"/>
        </a:p>
      </dgm:t>
    </dgm:pt>
    <dgm:pt modelId="{E9B305BE-C700-4DDF-8A97-971B41712EDD}" type="pres">
      <dgm:prSet presAssocID="{132F4530-52E1-4B6C-8F73-4E1D07073D8D}" presName="hierRoot2" presStyleCnt="0"/>
      <dgm:spPr/>
    </dgm:pt>
    <dgm:pt modelId="{60FB4FD5-AC71-42DC-B36A-C961F1F5309F}" type="pres">
      <dgm:prSet presAssocID="{132F4530-52E1-4B6C-8F73-4E1D07073D8D}" presName="composite2" presStyleCnt="0"/>
      <dgm:spPr/>
    </dgm:pt>
    <dgm:pt modelId="{DE2CE76A-021B-48FF-ADC6-527C0AFD40FA}" type="pres">
      <dgm:prSet presAssocID="{132F4530-52E1-4B6C-8F73-4E1D07073D8D}" presName="background2" presStyleLbl="node2" presStyleIdx="3" presStyleCnt="5"/>
      <dgm:spPr/>
    </dgm:pt>
    <dgm:pt modelId="{346DBF57-47DC-428D-BA10-FC669D6F573D}" type="pres">
      <dgm:prSet presAssocID="{132F4530-52E1-4B6C-8F73-4E1D07073D8D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E1D7A87A-B958-494C-AB79-15054C64C5EC}" type="pres">
      <dgm:prSet presAssocID="{132F4530-52E1-4B6C-8F73-4E1D07073D8D}" presName="hierChild3" presStyleCnt="0"/>
      <dgm:spPr/>
    </dgm:pt>
    <dgm:pt modelId="{B7BB3F63-BA71-7643-91E5-BCE44D82B77E}" type="pres">
      <dgm:prSet presAssocID="{71D95C8B-575E-3349-944A-C407EBCC0CED}" presName="Name17" presStyleLbl="parChTrans1D3" presStyleIdx="4" presStyleCnt="6"/>
      <dgm:spPr/>
      <dgm:t>
        <a:bodyPr/>
        <a:lstStyle/>
        <a:p>
          <a:endParaRPr lang="en-US"/>
        </a:p>
      </dgm:t>
    </dgm:pt>
    <dgm:pt modelId="{F6E54DF0-70D8-F244-9B7B-0F4A8FEE12EA}" type="pres">
      <dgm:prSet presAssocID="{544D3DFA-71FC-BA48-B16E-E9103FB54021}" presName="hierRoot3" presStyleCnt="0"/>
      <dgm:spPr/>
    </dgm:pt>
    <dgm:pt modelId="{80FF522D-4993-1746-B90C-D49380B5F9CA}" type="pres">
      <dgm:prSet presAssocID="{544D3DFA-71FC-BA48-B16E-E9103FB54021}" presName="composite3" presStyleCnt="0"/>
      <dgm:spPr/>
    </dgm:pt>
    <dgm:pt modelId="{9481CC47-C1DD-1E43-9CEF-6F5B0AD1E512}" type="pres">
      <dgm:prSet presAssocID="{544D3DFA-71FC-BA48-B16E-E9103FB54021}" presName="background3" presStyleLbl="node3" presStyleIdx="4" presStyleCnt="6"/>
      <dgm:spPr/>
    </dgm:pt>
    <dgm:pt modelId="{536C409A-C7C0-0149-8736-D49C844FE4FD}" type="pres">
      <dgm:prSet presAssocID="{544D3DFA-71FC-BA48-B16E-E9103FB54021}" presName="text3" presStyleLbl="fgAcc3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177B8E0-AEE9-5943-88E5-7A4A684615D1}" type="pres">
      <dgm:prSet presAssocID="{544D3DFA-71FC-BA48-B16E-E9103FB54021}" presName="hierChild4" presStyleCnt="0"/>
      <dgm:spPr/>
    </dgm:pt>
    <dgm:pt modelId="{28E44A12-6007-483E-B7A1-84CB92B79126}" type="pres">
      <dgm:prSet presAssocID="{0AC0A90E-37AA-4B79-8B24-47DDFEA37830}" presName="Name10" presStyleLbl="parChTrans1D2" presStyleIdx="4" presStyleCnt="5"/>
      <dgm:spPr/>
      <dgm:t>
        <a:bodyPr/>
        <a:lstStyle/>
        <a:p>
          <a:endParaRPr lang="en-US"/>
        </a:p>
      </dgm:t>
    </dgm:pt>
    <dgm:pt modelId="{507EBA2E-1D21-4393-9408-8FEC0F5D9A7E}" type="pres">
      <dgm:prSet presAssocID="{50DA5DEA-41FD-4608-AB1F-ED19E65AD4DF}" presName="hierRoot2" presStyleCnt="0"/>
      <dgm:spPr/>
    </dgm:pt>
    <dgm:pt modelId="{57A1A8CB-9232-4065-BBD7-36191252B825}" type="pres">
      <dgm:prSet presAssocID="{50DA5DEA-41FD-4608-AB1F-ED19E65AD4DF}" presName="composite2" presStyleCnt="0"/>
      <dgm:spPr/>
    </dgm:pt>
    <dgm:pt modelId="{65A4CEF1-9E69-4A11-AC9E-DDA85ABACC76}" type="pres">
      <dgm:prSet presAssocID="{50DA5DEA-41FD-4608-AB1F-ED19E65AD4DF}" presName="background2" presStyleLbl="node2" presStyleIdx="4" presStyleCnt="5"/>
      <dgm:spPr/>
    </dgm:pt>
    <dgm:pt modelId="{9FC48C7E-F9E6-4D07-9284-73B4535FB69F}" type="pres">
      <dgm:prSet presAssocID="{50DA5DEA-41FD-4608-AB1F-ED19E65AD4DF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5EC15CE7-E6D9-459C-B0D0-3666EF233F25}" type="pres">
      <dgm:prSet presAssocID="{50DA5DEA-41FD-4608-AB1F-ED19E65AD4DF}" presName="hierChild3" presStyleCnt="0"/>
      <dgm:spPr/>
    </dgm:pt>
    <dgm:pt modelId="{F5F7F009-54EB-7047-B70B-DE450FF07556}" type="pres">
      <dgm:prSet presAssocID="{6640F6B8-8D2D-8B49-9314-41068AE4C0F4}" presName="Name17" presStyleLbl="parChTrans1D3" presStyleIdx="5" presStyleCnt="6"/>
      <dgm:spPr/>
      <dgm:t>
        <a:bodyPr/>
        <a:lstStyle/>
        <a:p>
          <a:endParaRPr lang="en-US"/>
        </a:p>
      </dgm:t>
    </dgm:pt>
    <dgm:pt modelId="{EB9CD9AE-914B-B44F-865F-5CC004A3ECBC}" type="pres">
      <dgm:prSet presAssocID="{D94B8EC5-830D-D846-9E32-1D659DEB2C21}" presName="hierRoot3" presStyleCnt="0"/>
      <dgm:spPr/>
    </dgm:pt>
    <dgm:pt modelId="{63004ED3-F1C9-FB4E-B0E6-2F6FEB28DA0C}" type="pres">
      <dgm:prSet presAssocID="{D94B8EC5-830D-D846-9E32-1D659DEB2C21}" presName="composite3" presStyleCnt="0"/>
      <dgm:spPr/>
    </dgm:pt>
    <dgm:pt modelId="{CF85CFDC-F606-3B49-BC6C-45CDF5D449AE}" type="pres">
      <dgm:prSet presAssocID="{D94B8EC5-830D-D846-9E32-1D659DEB2C21}" presName="background3" presStyleLbl="node3" presStyleIdx="5" presStyleCnt="6"/>
      <dgm:spPr/>
    </dgm:pt>
    <dgm:pt modelId="{05975E8F-1BB8-7546-9C6B-B3FAF3F62F73}" type="pres">
      <dgm:prSet presAssocID="{D94B8EC5-830D-D846-9E32-1D659DEB2C21}" presName="text3" presStyleLbl="fgAcc3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B908334-6D05-1645-B767-11D09616E02E}" type="pres">
      <dgm:prSet presAssocID="{D94B8EC5-830D-D846-9E32-1D659DEB2C21}" presName="hierChild4" presStyleCnt="0"/>
      <dgm:spPr/>
    </dgm:pt>
  </dgm:ptLst>
  <dgm:cxnLst>
    <dgm:cxn modelId="{1FA9C4D5-0DD6-3B45-B9BA-7BA8AA1DCBE4}" type="presOf" srcId="{0AA3DB1D-7DCE-8E40-BB70-79EC428533F5}" destId="{CCC1F26A-8DFD-5243-8681-9DDE47729845}" srcOrd="0" destOrd="0" presId="urn:microsoft.com/office/officeart/2005/8/layout/hierarchy1"/>
    <dgm:cxn modelId="{4E729AE8-1C44-4A43-8A23-660DBB82C75A}" type="presOf" srcId="{0AC0A90E-37AA-4B79-8B24-47DDFEA37830}" destId="{28E44A12-6007-483E-B7A1-84CB92B79126}" srcOrd="0" destOrd="0" presId="urn:microsoft.com/office/officeart/2005/8/layout/hierarchy1"/>
    <dgm:cxn modelId="{4EBE9F32-F815-A049-944F-C919A5E648C7}" type="presOf" srcId="{71D95C8B-575E-3349-944A-C407EBCC0CED}" destId="{B7BB3F63-BA71-7643-91E5-BCE44D82B77E}" srcOrd="0" destOrd="0" presId="urn:microsoft.com/office/officeart/2005/8/layout/hierarchy1"/>
    <dgm:cxn modelId="{D1C9A285-9241-459E-BB50-096A0AB92150}" srcId="{C94C050D-65F0-4AF3-9629-7574CFE2B3FC}" destId="{977B0126-CD8A-4E9C-B1A3-E7B95DE807A9}" srcOrd="1" destOrd="0" parTransId="{9CA85334-E0AF-4A8A-961F-5828471DA80E}" sibTransId="{24240487-60ED-4554-B037-956A898B624A}"/>
    <dgm:cxn modelId="{E43C1CDC-F91E-C144-A272-0353215FA850}" type="presOf" srcId="{419B4B37-A5E0-994C-A6D8-B63377DE9D82}" destId="{98AF4C2E-76AC-E64B-9E02-75FC101636F6}" srcOrd="0" destOrd="0" presId="urn:microsoft.com/office/officeart/2005/8/layout/hierarchy1"/>
    <dgm:cxn modelId="{6FE9B0B0-6445-EE47-8A40-6B195DA43565}" srcId="{977B0126-CD8A-4E9C-B1A3-E7B95DE807A9}" destId="{0AA3DB1D-7DCE-8E40-BB70-79EC428533F5}" srcOrd="0" destOrd="0" parTransId="{5DB77A1F-AF2A-0043-8A20-0339FA93178F}" sibTransId="{084B918E-392D-5047-BB89-D9A464248555}"/>
    <dgm:cxn modelId="{C3627A26-F830-E445-9200-0C5A82B7A342}" type="presOf" srcId="{DEC71A5B-7BF8-4C66-8872-01D9C81BFA29}" destId="{101E350F-E4C7-4BF3-ADB7-490FC3EE8992}" srcOrd="0" destOrd="0" presId="urn:microsoft.com/office/officeart/2005/8/layout/hierarchy1"/>
    <dgm:cxn modelId="{1A722737-84B2-FA49-8D49-06C35A138A1B}" type="presOf" srcId="{FAA3A535-B808-4531-9C92-6B0B3068AB58}" destId="{21B3CAD0-4C72-4929-B3EF-083EF8BADEF0}" srcOrd="0" destOrd="0" presId="urn:microsoft.com/office/officeart/2005/8/layout/hierarchy1"/>
    <dgm:cxn modelId="{60FA8F06-D3F7-BF49-9A6A-6719776D4119}" type="presOf" srcId="{3131BF43-59C5-F642-9195-97D1DB90DCF1}" destId="{8511E525-A4AF-AA4B-A442-28788C5BAF17}" srcOrd="0" destOrd="0" presId="urn:microsoft.com/office/officeart/2005/8/layout/hierarchy1"/>
    <dgm:cxn modelId="{234D10D7-1137-9D4B-9C50-7C547F88B29C}" type="presOf" srcId="{DAD9F20E-4404-40C1-9AF8-533AF73A0B2B}" destId="{038CC6DB-B431-4F67-BF13-85201A1BF113}" srcOrd="0" destOrd="0" presId="urn:microsoft.com/office/officeart/2005/8/layout/hierarchy1"/>
    <dgm:cxn modelId="{A1421817-40ED-7446-AE33-FFD2EEFA17C1}" srcId="{23167F97-AF86-9F49-BB86-24F4223EF1A2}" destId="{3131BF43-59C5-F642-9195-97D1DB90DCF1}" srcOrd="0" destOrd="0" parTransId="{1E3A3EE3-C6E0-9A44-A6FB-CE19C3F418DC}" sibTransId="{A481B442-6F0A-2348-95C9-E9712FBF45B9}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29D1BE5F-110C-0A45-A6BD-535E59F3DB6A}" type="presOf" srcId="{051E4598-B65C-C74D-B5C7-F7D984E31319}" destId="{D8421E12-DB89-E441-8E6A-FE984FA6DF23}" srcOrd="0" destOrd="0" presId="urn:microsoft.com/office/officeart/2005/8/layout/hierarchy1"/>
    <dgm:cxn modelId="{0BE46603-0D8D-244D-B663-0D85F1F8E907}" srcId="{977B0126-CD8A-4E9C-B1A3-E7B95DE807A9}" destId="{D5005E58-389F-B74D-B6AB-F1DCFD0F14D2}" srcOrd="1" destOrd="0" parTransId="{39D3263F-C0E5-2D48-8BB4-6E6500E88FCA}" sibTransId="{2D3F5B16-42C3-424E-8178-B7369C84091C}"/>
    <dgm:cxn modelId="{5BED8C19-A522-8B45-A7FA-ADA5691C4357}" type="presOf" srcId="{D94B8EC5-830D-D846-9E32-1D659DEB2C21}" destId="{05975E8F-1BB8-7546-9C6B-B3FAF3F62F73}" srcOrd="0" destOrd="0" presId="urn:microsoft.com/office/officeart/2005/8/layout/hierarchy1"/>
    <dgm:cxn modelId="{DA5EEEE7-DC97-144B-96A5-9D16E3A813B8}" type="presOf" srcId="{6640F6B8-8D2D-8B49-9314-41068AE4C0F4}" destId="{F5F7F009-54EB-7047-B70B-DE450FF07556}" srcOrd="0" destOrd="0" presId="urn:microsoft.com/office/officeart/2005/8/layout/hierarchy1"/>
    <dgm:cxn modelId="{1BF50FC7-159B-4778-83FA-2BCA8C111BA5}" srcId="{C94C050D-65F0-4AF3-9629-7574CFE2B3FC}" destId="{50DA5DEA-41FD-4608-AB1F-ED19E65AD4DF}" srcOrd="4" destOrd="0" parTransId="{0AC0A90E-37AA-4B79-8B24-47DDFEA37830}" sibTransId="{28FE14E9-A743-43A8-A91C-BF5D3891A1C0}"/>
    <dgm:cxn modelId="{2183A9FB-C5FE-9043-8431-3F2141C42616}" type="presOf" srcId="{50DA5DEA-41FD-4608-AB1F-ED19E65AD4DF}" destId="{9FC48C7E-F9E6-4D07-9284-73B4535FB69F}" srcOrd="0" destOrd="0" presId="urn:microsoft.com/office/officeart/2005/8/layout/hierarchy1"/>
    <dgm:cxn modelId="{C37D1C39-3936-EB48-83CE-71AD9FB5BD0F}" type="presOf" srcId="{1E3A3EE3-C6E0-9A44-A6FB-CE19C3F418DC}" destId="{0D9E9F0B-0975-AB45-8038-1CA8C396BB58}" srcOrd="0" destOrd="0" presId="urn:microsoft.com/office/officeart/2005/8/layout/hierarchy1"/>
    <dgm:cxn modelId="{B2815372-6930-F346-9C79-83D4B1BDA965}" srcId="{FAA3A535-B808-4531-9C92-6B0B3068AB58}" destId="{88C14F78-53B0-E249-A0EE-3D133CFC83BF}" srcOrd="0" destOrd="0" parTransId="{419B4B37-A5E0-994C-A6D8-B63377DE9D82}" sibTransId="{D39A12BE-099D-C546-9DD5-CDB770361001}"/>
    <dgm:cxn modelId="{ECBBC4BD-D3DB-5B43-966C-8AB54C1F9964}" type="presOf" srcId="{88C14F78-53B0-E249-A0EE-3D133CFC83BF}" destId="{5F7457A4-7B69-D14D-8194-BEC832F16456}" srcOrd="0" destOrd="0" presId="urn:microsoft.com/office/officeart/2005/8/layout/hierarchy1"/>
    <dgm:cxn modelId="{6E7CFF08-0676-7C49-A04B-E8B94FF05D70}" srcId="{50DA5DEA-41FD-4608-AB1F-ED19E65AD4DF}" destId="{D94B8EC5-830D-D846-9E32-1D659DEB2C21}" srcOrd="0" destOrd="0" parTransId="{6640F6B8-8D2D-8B49-9314-41068AE4C0F4}" sibTransId="{6BFD458B-B129-7A4A-B2CA-C59D85BB2C74}"/>
    <dgm:cxn modelId="{58009C46-93A7-0749-B2DF-8DD1A35C87E8}" type="presOf" srcId="{D5005E58-389F-B74D-B6AB-F1DCFD0F14D2}" destId="{22AB0B3F-C3A7-0047-8428-C6498A9EDB75}" srcOrd="0" destOrd="0" presId="urn:microsoft.com/office/officeart/2005/8/layout/hierarchy1"/>
    <dgm:cxn modelId="{96CE570B-84D9-6745-B5D7-CE990E6C494C}" srcId="{C94C050D-65F0-4AF3-9629-7574CFE2B3FC}" destId="{23167F97-AF86-9F49-BB86-24F4223EF1A2}" srcOrd="0" destOrd="0" parTransId="{051E4598-B65C-C74D-B5C7-F7D984E31319}" sibTransId="{F663B884-7313-AC49-8719-7CE5C64A4347}"/>
    <dgm:cxn modelId="{4EF8DBF6-C6E2-6A4E-999F-CCA720E035CD}" type="presOf" srcId="{39D3263F-C0E5-2D48-8BB4-6E6500E88FCA}" destId="{734B5FBB-025E-6F4E-8DFE-F3D1BFFE80C5}" srcOrd="0" destOrd="0" presId="urn:microsoft.com/office/officeart/2005/8/layout/hierarchy1"/>
    <dgm:cxn modelId="{CA9EEAC1-AFDE-3248-ADD7-23E956177307}" type="presOf" srcId="{A7BD5EF5-8CC7-42BE-A86C-266D665A92A8}" destId="{438A48BA-BE3C-41CB-BFDC-24787B99FD99}" srcOrd="0" destOrd="0" presId="urn:microsoft.com/office/officeart/2005/8/layout/hierarchy1"/>
    <dgm:cxn modelId="{7921DAAC-51E0-6845-A4D6-4A9BB35D41F0}" type="presOf" srcId="{977B0126-CD8A-4E9C-B1A3-E7B95DE807A9}" destId="{990047FC-FE34-412F-856D-27FA8B11D464}" srcOrd="0" destOrd="0" presId="urn:microsoft.com/office/officeart/2005/8/layout/hierarchy1"/>
    <dgm:cxn modelId="{ACD80CD4-407E-DE48-B7C6-90F39A8B1A30}" type="presOf" srcId="{C94C050D-65F0-4AF3-9629-7574CFE2B3FC}" destId="{13DE8248-3ABC-4A3F-AD03-ADC18D359163}" srcOrd="0" destOrd="0" presId="urn:microsoft.com/office/officeart/2005/8/layout/hierarchy1"/>
    <dgm:cxn modelId="{40BD3842-CB12-7E41-A341-E87097C8532F}" type="presOf" srcId="{23167F97-AF86-9F49-BB86-24F4223EF1A2}" destId="{A581893E-349C-DE43-AF36-D3C1D247C550}" srcOrd="0" destOrd="0" presId="urn:microsoft.com/office/officeart/2005/8/layout/hierarchy1"/>
    <dgm:cxn modelId="{46A99D35-0F22-43D7-AF98-1AC152316F6A}" srcId="{C94C050D-65F0-4AF3-9629-7574CFE2B3FC}" destId="{FAA3A535-B808-4531-9C92-6B0B3068AB58}" srcOrd="2" destOrd="0" parTransId="{DEC71A5B-7BF8-4C66-8872-01D9C81BFA29}" sibTransId="{505E917A-422D-40B5-9D7A-6DE492DB0E3F}"/>
    <dgm:cxn modelId="{9E98E2E3-FBD8-D34E-ACB0-B2640D8D4C2F}" type="presOf" srcId="{544D3DFA-71FC-BA48-B16E-E9103FB54021}" destId="{536C409A-C7C0-0149-8736-D49C844FE4FD}" srcOrd="0" destOrd="0" presId="urn:microsoft.com/office/officeart/2005/8/layout/hierarchy1"/>
    <dgm:cxn modelId="{E8FA76C4-07E1-7E46-8B01-ABB70C9DDF58}" type="presOf" srcId="{9CA85334-E0AF-4A8A-961F-5828471DA80E}" destId="{D4257DB1-BF09-48F3-B4D4-E52E33EE1A29}" srcOrd="0" destOrd="0" presId="urn:microsoft.com/office/officeart/2005/8/layout/hierarchy1"/>
    <dgm:cxn modelId="{BEC3C838-DE9F-4D4C-A9F6-5061818E871C}" type="presOf" srcId="{5DB77A1F-AF2A-0043-8A20-0339FA93178F}" destId="{FECEE6E1-DA33-2745-8268-9190CF8207A0}" srcOrd="0" destOrd="0" presId="urn:microsoft.com/office/officeart/2005/8/layout/hierarchy1"/>
    <dgm:cxn modelId="{04EA344B-329A-A643-8FD8-91D3A5342722}" srcId="{132F4530-52E1-4B6C-8F73-4E1D07073D8D}" destId="{544D3DFA-71FC-BA48-B16E-E9103FB54021}" srcOrd="0" destOrd="0" parTransId="{71D95C8B-575E-3349-944A-C407EBCC0CED}" sibTransId="{D35199C1-97AB-4F41-A608-99C8CF43E0AA}"/>
    <dgm:cxn modelId="{59429C2B-671A-0E4A-AF6C-5FC4D7A8EC5B}" type="presOf" srcId="{132F4530-52E1-4B6C-8F73-4E1D07073D8D}" destId="{346DBF57-47DC-428D-BA10-FC669D6F573D}" srcOrd="0" destOrd="0" presId="urn:microsoft.com/office/officeart/2005/8/layout/hierarchy1"/>
    <dgm:cxn modelId="{80923C7F-63F7-4D36-AADE-8A0274554AE0}" srcId="{C94C050D-65F0-4AF3-9629-7574CFE2B3FC}" destId="{132F4530-52E1-4B6C-8F73-4E1D07073D8D}" srcOrd="3" destOrd="0" parTransId="{A7BD5EF5-8CC7-42BE-A86C-266D665A92A8}" sibTransId="{F5D9081A-334A-40CA-988B-30F13987B4AE}"/>
    <dgm:cxn modelId="{7C4AEF22-E07B-7348-97DF-27BCC32AB343}" type="presParOf" srcId="{038CC6DB-B431-4F67-BF13-85201A1BF113}" destId="{74C2D815-BFDC-46D2-BAF0-16801C9CBBF2}" srcOrd="0" destOrd="0" presId="urn:microsoft.com/office/officeart/2005/8/layout/hierarchy1"/>
    <dgm:cxn modelId="{BCE74EA6-EAC5-0B40-8BE5-9CF72035E982}" type="presParOf" srcId="{74C2D815-BFDC-46D2-BAF0-16801C9CBBF2}" destId="{BB83D1E3-AC83-4B0B-B1AE-3098001BBB70}" srcOrd="0" destOrd="0" presId="urn:microsoft.com/office/officeart/2005/8/layout/hierarchy1"/>
    <dgm:cxn modelId="{AA3BA161-323C-8349-A35E-D090B6BCE612}" type="presParOf" srcId="{BB83D1E3-AC83-4B0B-B1AE-3098001BBB70}" destId="{28653E01-75C5-4902-A41D-F57AFA5B46DF}" srcOrd="0" destOrd="0" presId="urn:microsoft.com/office/officeart/2005/8/layout/hierarchy1"/>
    <dgm:cxn modelId="{59B01866-BBB1-EC49-A92B-E6C724CFD3FF}" type="presParOf" srcId="{BB83D1E3-AC83-4B0B-B1AE-3098001BBB70}" destId="{13DE8248-3ABC-4A3F-AD03-ADC18D359163}" srcOrd="1" destOrd="0" presId="urn:microsoft.com/office/officeart/2005/8/layout/hierarchy1"/>
    <dgm:cxn modelId="{0DE4F54F-285F-0643-9465-E74DCEDBE72B}" type="presParOf" srcId="{74C2D815-BFDC-46D2-BAF0-16801C9CBBF2}" destId="{86D4FC58-83A3-4AD7-9D8B-29B57891F85D}" srcOrd="1" destOrd="0" presId="urn:microsoft.com/office/officeart/2005/8/layout/hierarchy1"/>
    <dgm:cxn modelId="{0B324025-497F-9B46-945E-9F541C235C56}" type="presParOf" srcId="{86D4FC58-83A3-4AD7-9D8B-29B57891F85D}" destId="{D8421E12-DB89-E441-8E6A-FE984FA6DF23}" srcOrd="0" destOrd="0" presId="urn:microsoft.com/office/officeart/2005/8/layout/hierarchy1"/>
    <dgm:cxn modelId="{15991EE3-4510-A445-8EEA-567718901F2E}" type="presParOf" srcId="{86D4FC58-83A3-4AD7-9D8B-29B57891F85D}" destId="{72E64F3A-42D7-6F49-AFDE-06D99565928C}" srcOrd="1" destOrd="0" presId="urn:microsoft.com/office/officeart/2005/8/layout/hierarchy1"/>
    <dgm:cxn modelId="{57086F2F-9012-054D-8557-80DDC538FBE7}" type="presParOf" srcId="{72E64F3A-42D7-6F49-AFDE-06D99565928C}" destId="{75DA50B5-7AAB-5142-AB21-8B0518E3272A}" srcOrd="0" destOrd="0" presId="urn:microsoft.com/office/officeart/2005/8/layout/hierarchy1"/>
    <dgm:cxn modelId="{6A7183CD-0F28-FB41-8DB6-473A1C6C2B40}" type="presParOf" srcId="{75DA50B5-7AAB-5142-AB21-8B0518E3272A}" destId="{6EC038EC-883F-7B4A-8057-4623ABC59AC4}" srcOrd="0" destOrd="0" presId="urn:microsoft.com/office/officeart/2005/8/layout/hierarchy1"/>
    <dgm:cxn modelId="{41BCB344-E0C0-3F4E-8EBC-47F7B524F474}" type="presParOf" srcId="{75DA50B5-7AAB-5142-AB21-8B0518E3272A}" destId="{A581893E-349C-DE43-AF36-D3C1D247C550}" srcOrd="1" destOrd="0" presId="urn:microsoft.com/office/officeart/2005/8/layout/hierarchy1"/>
    <dgm:cxn modelId="{4A9916E7-8ECA-2A45-8BEE-1E409F3295EB}" type="presParOf" srcId="{72E64F3A-42D7-6F49-AFDE-06D99565928C}" destId="{F3C260CB-F85D-994E-8527-8AA710A3F084}" srcOrd="1" destOrd="0" presId="urn:microsoft.com/office/officeart/2005/8/layout/hierarchy1"/>
    <dgm:cxn modelId="{079EC92F-A4E3-3F43-9BDB-7604A031F27D}" type="presParOf" srcId="{F3C260CB-F85D-994E-8527-8AA710A3F084}" destId="{0D9E9F0B-0975-AB45-8038-1CA8C396BB58}" srcOrd="0" destOrd="0" presId="urn:microsoft.com/office/officeart/2005/8/layout/hierarchy1"/>
    <dgm:cxn modelId="{435FEA4A-5D5C-BD4A-A00E-5B2D862F38DB}" type="presParOf" srcId="{F3C260CB-F85D-994E-8527-8AA710A3F084}" destId="{8B889EF6-8225-C44E-859C-0A55DD8211D4}" srcOrd="1" destOrd="0" presId="urn:microsoft.com/office/officeart/2005/8/layout/hierarchy1"/>
    <dgm:cxn modelId="{2661BFB9-F1CE-B842-AC89-1E1F3AED66C2}" type="presParOf" srcId="{8B889EF6-8225-C44E-859C-0A55DD8211D4}" destId="{C217BA2F-E94B-5649-906B-5E6E76505A42}" srcOrd="0" destOrd="0" presId="urn:microsoft.com/office/officeart/2005/8/layout/hierarchy1"/>
    <dgm:cxn modelId="{4495AF8F-F96D-0240-8D7B-3DDC0BA4792E}" type="presParOf" srcId="{C217BA2F-E94B-5649-906B-5E6E76505A42}" destId="{45ACC08F-9FBA-4445-8900-CAE40AE183CE}" srcOrd="0" destOrd="0" presId="urn:microsoft.com/office/officeart/2005/8/layout/hierarchy1"/>
    <dgm:cxn modelId="{A7163347-556E-6044-AEC1-3FB651D97E52}" type="presParOf" srcId="{C217BA2F-E94B-5649-906B-5E6E76505A42}" destId="{8511E525-A4AF-AA4B-A442-28788C5BAF17}" srcOrd="1" destOrd="0" presId="urn:microsoft.com/office/officeart/2005/8/layout/hierarchy1"/>
    <dgm:cxn modelId="{118922B1-0397-D240-94D9-2DC19275E31B}" type="presParOf" srcId="{8B889EF6-8225-C44E-859C-0A55DD8211D4}" destId="{B0B103F8-583D-3947-ACF1-7455F827EF7C}" srcOrd="1" destOrd="0" presId="urn:microsoft.com/office/officeart/2005/8/layout/hierarchy1"/>
    <dgm:cxn modelId="{C66CF9F6-E4E2-244E-8C43-9308FA561845}" type="presParOf" srcId="{86D4FC58-83A3-4AD7-9D8B-29B57891F85D}" destId="{D4257DB1-BF09-48F3-B4D4-E52E33EE1A29}" srcOrd="2" destOrd="0" presId="urn:microsoft.com/office/officeart/2005/8/layout/hierarchy1"/>
    <dgm:cxn modelId="{3E27547F-1CE9-F14C-B0F3-CDB613AD400D}" type="presParOf" srcId="{86D4FC58-83A3-4AD7-9D8B-29B57891F85D}" destId="{6AF3FE77-5640-444D-B6CD-D61AEFD40A6C}" srcOrd="3" destOrd="0" presId="urn:microsoft.com/office/officeart/2005/8/layout/hierarchy1"/>
    <dgm:cxn modelId="{754C4DE6-E218-324A-9F4C-AE2A6BACABD6}" type="presParOf" srcId="{6AF3FE77-5640-444D-B6CD-D61AEFD40A6C}" destId="{BC7C9A2F-EE45-40B0-A4E1-99112CFBEA25}" srcOrd="0" destOrd="0" presId="urn:microsoft.com/office/officeart/2005/8/layout/hierarchy1"/>
    <dgm:cxn modelId="{FCC513DA-A629-DA48-B249-811A176DF49B}" type="presParOf" srcId="{BC7C9A2F-EE45-40B0-A4E1-99112CFBEA25}" destId="{0B52177F-1D4B-4A19-8405-1161C755AD0A}" srcOrd="0" destOrd="0" presId="urn:microsoft.com/office/officeart/2005/8/layout/hierarchy1"/>
    <dgm:cxn modelId="{114BBED1-B20B-D846-AD25-18E5B564C937}" type="presParOf" srcId="{BC7C9A2F-EE45-40B0-A4E1-99112CFBEA25}" destId="{990047FC-FE34-412F-856D-27FA8B11D464}" srcOrd="1" destOrd="0" presId="urn:microsoft.com/office/officeart/2005/8/layout/hierarchy1"/>
    <dgm:cxn modelId="{987FD566-56A0-4147-8D0B-C29050402B32}" type="presParOf" srcId="{6AF3FE77-5640-444D-B6CD-D61AEFD40A6C}" destId="{6599E229-95A2-4426-8450-BF399DDBD328}" srcOrd="1" destOrd="0" presId="urn:microsoft.com/office/officeart/2005/8/layout/hierarchy1"/>
    <dgm:cxn modelId="{5604919C-FD35-114D-B61C-3D6C1C3A5987}" type="presParOf" srcId="{6599E229-95A2-4426-8450-BF399DDBD328}" destId="{FECEE6E1-DA33-2745-8268-9190CF8207A0}" srcOrd="0" destOrd="0" presId="urn:microsoft.com/office/officeart/2005/8/layout/hierarchy1"/>
    <dgm:cxn modelId="{85300A90-796D-8E4B-9B65-327763C862DA}" type="presParOf" srcId="{6599E229-95A2-4426-8450-BF399DDBD328}" destId="{1100219A-0ED1-0D43-A2FD-11FDD5418860}" srcOrd="1" destOrd="0" presId="urn:microsoft.com/office/officeart/2005/8/layout/hierarchy1"/>
    <dgm:cxn modelId="{DB37941F-9D6E-0647-A092-48CF4930D802}" type="presParOf" srcId="{1100219A-0ED1-0D43-A2FD-11FDD5418860}" destId="{32F8B286-6CE6-CA45-B570-2E6205C48565}" srcOrd="0" destOrd="0" presId="urn:microsoft.com/office/officeart/2005/8/layout/hierarchy1"/>
    <dgm:cxn modelId="{3B373C63-BB21-7343-BD5C-29D0673BE996}" type="presParOf" srcId="{32F8B286-6CE6-CA45-B570-2E6205C48565}" destId="{355B62CF-3AAF-1043-BFED-866B4DEA189A}" srcOrd="0" destOrd="0" presId="urn:microsoft.com/office/officeart/2005/8/layout/hierarchy1"/>
    <dgm:cxn modelId="{3904227A-29D1-B342-A86B-FD6F9A5D6771}" type="presParOf" srcId="{32F8B286-6CE6-CA45-B570-2E6205C48565}" destId="{CCC1F26A-8DFD-5243-8681-9DDE47729845}" srcOrd="1" destOrd="0" presId="urn:microsoft.com/office/officeart/2005/8/layout/hierarchy1"/>
    <dgm:cxn modelId="{E5541A18-74AE-5F46-9AF5-2F896C3CBCF7}" type="presParOf" srcId="{1100219A-0ED1-0D43-A2FD-11FDD5418860}" destId="{8550C606-E114-ED42-945C-FFBC60D8F0D6}" srcOrd="1" destOrd="0" presId="urn:microsoft.com/office/officeart/2005/8/layout/hierarchy1"/>
    <dgm:cxn modelId="{27F844A9-7393-C640-9DF4-4E15D1D08AA4}" type="presParOf" srcId="{6599E229-95A2-4426-8450-BF399DDBD328}" destId="{734B5FBB-025E-6F4E-8DFE-F3D1BFFE80C5}" srcOrd="2" destOrd="0" presId="urn:microsoft.com/office/officeart/2005/8/layout/hierarchy1"/>
    <dgm:cxn modelId="{0878510F-C8A6-2A4A-A5A0-A83D209F0E65}" type="presParOf" srcId="{6599E229-95A2-4426-8450-BF399DDBD328}" destId="{8E879626-F2D6-824A-9086-C8BF1A1942D2}" srcOrd="3" destOrd="0" presId="urn:microsoft.com/office/officeart/2005/8/layout/hierarchy1"/>
    <dgm:cxn modelId="{2BCA7B00-EF01-3A4D-9351-E0ECB69550D3}" type="presParOf" srcId="{8E879626-F2D6-824A-9086-C8BF1A1942D2}" destId="{220D79E6-224D-B841-AA71-74519AED873B}" srcOrd="0" destOrd="0" presId="urn:microsoft.com/office/officeart/2005/8/layout/hierarchy1"/>
    <dgm:cxn modelId="{3B527C5B-A559-2C49-B5E0-DB050FFE4D9C}" type="presParOf" srcId="{220D79E6-224D-B841-AA71-74519AED873B}" destId="{1DA501CA-C998-764C-9C51-22633392A92D}" srcOrd="0" destOrd="0" presId="urn:microsoft.com/office/officeart/2005/8/layout/hierarchy1"/>
    <dgm:cxn modelId="{EA8F71B3-4C4E-5A4B-B908-991550158C91}" type="presParOf" srcId="{220D79E6-224D-B841-AA71-74519AED873B}" destId="{22AB0B3F-C3A7-0047-8428-C6498A9EDB75}" srcOrd="1" destOrd="0" presId="urn:microsoft.com/office/officeart/2005/8/layout/hierarchy1"/>
    <dgm:cxn modelId="{BC9C46F5-99A2-3641-A557-408ABA8F6D09}" type="presParOf" srcId="{8E879626-F2D6-824A-9086-C8BF1A1942D2}" destId="{0CE4E5EB-11CE-5F4D-80E9-C3D14D41C981}" srcOrd="1" destOrd="0" presId="urn:microsoft.com/office/officeart/2005/8/layout/hierarchy1"/>
    <dgm:cxn modelId="{40346673-B8DC-3246-BC4E-3DBC7A9E4D1C}" type="presParOf" srcId="{86D4FC58-83A3-4AD7-9D8B-29B57891F85D}" destId="{101E350F-E4C7-4BF3-ADB7-490FC3EE8992}" srcOrd="4" destOrd="0" presId="urn:microsoft.com/office/officeart/2005/8/layout/hierarchy1"/>
    <dgm:cxn modelId="{910E02A5-04D2-584F-B688-CDE00E3FCA76}" type="presParOf" srcId="{86D4FC58-83A3-4AD7-9D8B-29B57891F85D}" destId="{F1F250ED-7847-4D81-8D5B-58CB74E94D3B}" srcOrd="5" destOrd="0" presId="urn:microsoft.com/office/officeart/2005/8/layout/hierarchy1"/>
    <dgm:cxn modelId="{ED5D2179-AA4B-0745-AD14-5424B722C76B}" type="presParOf" srcId="{F1F250ED-7847-4D81-8D5B-58CB74E94D3B}" destId="{5D12E477-04D2-4A63-8EF1-6297CD149184}" srcOrd="0" destOrd="0" presId="urn:microsoft.com/office/officeart/2005/8/layout/hierarchy1"/>
    <dgm:cxn modelId="{69488244-7787-454A-9CD9-EB0D6D9106CA}" type="presParOf" srcId="{5D12E477-04D2-4A63-8EF1-6297CD149184}" destId="{6AE375A7-73AB-49F1-B829-4D2FDBE8636A}" srcOrd="0" destOrd="0" presId="urn:microsoft.com/office/officeart/2005/8/layout/hierarchy1"/>
    <dgm:cxn modelId="{D40D48A1-6C2D-274D-B0E0-EBBA0E97E408}" type="presParOf" srcId="{5D12E477-04D2-4A63-8EF1-6297CD149184}" destId="{21B3CAD0-4C72-4929-B3EF-083EF8BADEF0}" srcOrd="1" destOrd="0" presId="urn:microsoft.com/office/officeart/2005/8/layout/hierarchy1"/>
    <dgm:cxn modelId="{9E55FB48-BEA8-C44D-8E0A-68AA15B97AEC}" type="presParOf" srcId="{F1F250ED-7847-4D81-8D5B-58CB74E94D3B}" destId="{69ECBCC3-5E0F-4C5C-804B-4FF367AA03E1}" srcOrd="1" destOrd="0" presId="urn:microsoft.com/office/officeart/2005/8/layout/hierarchy1"/>
    <dgm:cxn modelId="{725F2B03-E632-924D-AF31-728FF463D05E}" type="presParOf" srcId="{69ECBCC3-5E0F-4C5C-804B-4FF367AA03E1}" destId="{98AF4C2E-76AC-E64B-9E02-75FC101636F6}" srcOrd="0" destOrd="0" presId="urn:microsoft.com/office/officeart/2005/8/layout/hierarchy1"/>
    <dgm:cxn modelId="{078E7866-2FF7-254F-B3CF-017E7E9CEC1C}" type="presParOf" srcId="{69ECBCC3-5E0F-4C5C-804B-4FF367AA03E1}" destId="{80C19595-4308-1F4E-961B-E0F193EFFFC0}" srcOrd="1" destOrd="0" presId="urn:microsoft.com/office/officeart/2005/8/layout/hierarchy1"/>
    <dgm:cxn modelId="{90A30504-9C7C-3241-9857-6125855E0F26}" type="presParOf" srcId="{80C19595-4308-1F4E-961B-E0F193EFFFC0}" destId="{3B7D0651-524D-4347-A900-A78046A5C2B5}" srcOrd="0" destOrd="0" presId="urn:microsoft.com/office/officeart/2005/8/layout/hierarchy1"/>
    <dgm:cxn modelId="{9EDF7E27-6017-A74A-952C-0E6062164DAA}" type="presParOf" srcId="{3B7D0651-524D-4347-A900-A78046A5C2B5}" destId="{E1AA07A9-2A2A-2641-BC9F-E529B8722DDA}" srcOrd="0" destOrd="0" presId="urn:microsoft.com/office/officeart/2005/8/layout/hierarchy1"/>
    <dgm:cxn modelId="{B1B10717-B337-E74E-BC06-1351930DF250}" type="presParOf" srcId="{3B7D0651-524D-4347-A900-A78046A5C2B5}" destId="{5F7457A4-7B69-D14D-8194-BEC832F16456}" srcOrd="1" destOrd="0" presId="urn:microsoft.com/office/officeart/2005/8/layout/hierarchy1"/>
    <dgm:cxn modelId="{36B6C145-E75C-D443-8DA7-330EF78DCF1F}" type="presParOf" srcId="{80C19595-4308-1F4E-961B-E0F193EFFFC0}" destId="{7B5771C8-CCBE-D144-BE1E-3977735D402F}" srcOrd="1" destOrd="0" presId="urn:microsoft.com/office/officeart/2005/8/layout/hierarchy1"/>
    <dgm:cxn modelId="{5480F960-81E2-E048-99B4-0FC91759B50A}" type="presParOf" srcId="{86D4FC58-83A3-4AD7-9D8B-29B57891F85D}" destId="{438A48BA-BE3C-41CB-BFDC-24787B99FD99}" srcOrd="6" destOrd="0" presId="urn:microsoft.com/office/officeart/2005/8/layout/hierarchy1"/>
    <dgm:cxn modelId="{6C8855F4-6DA1-544A-85EF-6A370594C511}" type="presParOf" srcId="{86D4FC58-83A3-4AD7-9D8B-29B57891F85D}" destId="{E9B305BE-C700-4DDF-8A97-971B41712EDD}" srcOrd="7" destOrd="0" presId="urn:microsoft.com/office/officeart/2005/8/layout/hierarchy1"/>
    <dgm:cxn modelId="{967F8B25-71A8-9E40-82E1-6A83B6DA3BE4}" type="presParOf" srcId="{E9B305BE-C700-4DDF-8A97-971B41712EDD}" destId="{60FB4FD5-AC71-42DC-B36A-C961F1F5309F}" srcOrd="0" destOrd="0" presId="urn:microsoft.com/office/officeart/2005/8/layout/hierarchy1"/>
    <dgm:cxn modelId="{B329E067-9080-4A4E-B799-1C0D9686B083}" type="presParOf" srcId="{60FB4FD5-AC71-42DC-B36A-C961F1F5309F}" destId="{DE2CE76A-021B-48FF-ADC6-527C0AFD40FA}" srcOrd="0" destOrd="0" presId="urn:microsoft.com/office/officeart/2005/8/layout/hierarchy1"/>
    <dgm:cxn modelId="{DFF297A8-2CA1-1B4B-B656-700FD497BE3E}" type="presParOf" srcId="{60FB4FD5-AC71-42DC-B36A-C961F1F5309F}" destId="{346DBF57-47DC-428D-BA10-FC669D6F573D}" srcOrd="1" destOrd="0" presId="urn:microsoft.com/office/officeart/2005/8/layout/hierarchy1"/>
    <dgm:cxn modelId="{1D88C6E8-5AA4-D945-9FC3-13C266AC9288}" type="presParOf" srcId="{E9B305BE-C700-4DDF-8A97-971B41712EDD}" destId="{E1D7A87A-B958-494C-AB79-15054C64C5EC}" srcOrd="1" destOrd="0" presId="urn:microsoft.com/office/officeart/2005/8/layout/hierarchy1"/>
    <dgm:cxn modelId="{7A6F1B62-134B-124A-8349-2365756EDD88}" type="presParOf" srcId="{E1D7A87A-B958-494C-AB79-15054C64C5EC}" destId="{B7BB3F63-BA71-7643-91E5-BCE44D82B77E}" srcOrd="0" destOrd="0" presId="urn:microsoft.com/office/officeart/2005/8/layout/hierarchy1"/>
    <dgm:cxn modelId="{07ECC980-1135-4643-84F0-CFE4D4C0B34B}" type="presParOf" srcId="{E1D7A87A-B958-494C-AB79-15054C64C5EC}" destId="{F6E54DF0-70D8-F244-9B7B-0F4A8FEE12EA}" srcOrd="1" destOrd="0" presId="urn:microsoft.com/office/officeart/2005/8/layout/hierarchy1"/>
    <dgm:cxn modelId="{83F5108B-0627-F945-9E12-12C9DAE5DA0A}" type="presParOf" srcId="{F6E54DF0-70D8-F244-9B7B-0F4A8FEE12EA}" destId="{80FF522D-4993-1746-B90C-D49380B5F9CA}" srcOrd="0" destOrd="0" presId="urn:microsoft.com/office/officeart/2005/8/layout/hierarchy1"/>
    <dgm:cxn modelId="{38C65CBA-94DA-654A-A2A1-65861A64B9DB}" type="presParOf" srcId="{80FF522D-4993-1746-B90C-D49380B5F9CA}" destId="{9481CC47-C1DD-1E43-9CEF-6F5B0AD1E512}" srcOrd="0" destOrd="0" presId="urn:microsoft.com/office/officeart/2005/8/layout/hierarchy1"/>
    <dgm:cxn modelId="{BE29DD1C-57D2-C64F-8DC2-2C2919A2DB36}" type="presParOf" srcId="{80FF522D-4993-1746-B90C-D49380B5F9CA}" destId="{536C409A-C7C0-0149-8736-D49C844FE4FD}" srcOrd="1" destOrd="0" presId="urn:microsoft.com/office/officeart/2005/8/layout/hierarchy1"/>
    <dgm:cxn modelId="{64445007-48B1-FA4D-A9ED-7C15EDF9B00F}" type="presParOf" srcId="{F6E54DF0-70D8-F244-9B7B-0F4A8FEE12EA}" destId="{E177B8E0-AEE9-5943-88E5-7A4A684615D1}" srcOrd="1" destOrd="0" presId="urn:microsoft.com/office/officeart/2005/8/layout/hierarchy1"/>
    <dgm:cxn modelId="{13F79FD1-9E26-F645-A3DF-76AC2AD08987}" type="presParOf" srcId="{86D4FC58-83A3-4AD7-9D8B-29B57891F85D}" destId="{28E44A12-6007-483E-B7A1-84CB92B79126}" srcOrd="8" destOrd="0" presId="urn:microsoft.com/office/officeart/2005/8/layout/hierarchy1"/>
    <dgm:cxn modelId="{47F49007-3354-6348-BBE7-52C3266D1373}" type="presParOf" srcId="{86D4FC58-83A3-4AD7-9D8B-29B57891F85D}" destId="{507EBA2E-1D21-4393-9408-8FEC0F5D9A7E}" srcOrd="9" destOrd="0" presId="urn:microsoft.com/office/officeart/2005/8/layout/hierarchy1"/>
    <dgm:cxn modelId="{C6AF856F-BB6C-0E4E-8056-219041BD52A6}" type="presParOf" srcId="{507EBA2E-1D21-4393-9408-8FEC0F5D9A7E}" destId="{57A1A8CB-9232-4065-BBD7-36191252B825}" srcOrd="0" destOrd="0" presId="urn:microsoft.com/office/officeart/2005/8/layout/hierarchy1"/>
    <dgm:cxn modelId="{81F70B37-8519-B844-B1C1-F3BB9B1BCF72}" type="presParOf" srcId="{57A1A8CB-9232-4065-BBD7-36191252B825}" destId="{65A4CEF1-9E69-4A11-AC9E-DDA85ABACC76}" srcOrd="0" destOrd="0" presId="urn:microsoft.com/office/officeart/2005/8/layout/hierarchy1"/>
    <dgm:cxn modelId="{165BE533-FAB5-0341-9788-0E701B56640A}" type="presParOf" srcId="{57A1A8CB-9232-4065-BBD7-36191252B825}" destId="{9FC48C7E-F9E6-4D07-9284-73B4535FB69F}" srcOrd="1" destOrd="0" presId="urn:microsoft.com/office/officeart/2005/8/layout/hierarchy1"/>
    <dgm:cxn modelId="{9B0A951E-E6D2-3C43-A255-49E7063CBDC0}" type="presParOf" srcId="{507EBA2E-1D21-4393-9408-8FEC0F5D9A7E}" destId="{5EC15CE7-E6D9-459C-B0D0-3666EF233F25}" srcOrd="1" destOrd="0" presId="urn:microsoft.com/office/officeart/2005/8/layout/hierarchy1"/>
    <dgm:cxn modelId="{6C9EA7EB-C31F-B144-8037-CD10AF9B9E13}" type="presParOf" srcId="{5EC15CE7-E6D9-459C-B0D0-3666EF233F25}" destId="{F5F7F009-54EB-7047-B70B-DE450FF07556}" srcOrd="0" destOrd="0" presId="urn:microsoft.com/office/officeart/2005/8/layout/hierarchy1"/>
    <dgm:cxn modelId="{B070B282-D46E-3146-B5F2-CA9267DFE511}" type="presParOf" srcId="{5EC15CE7-E6D9-459C-B0D0-3666EF233F25}" destId="{EB9CD9AE-914B-B44F-865F-5CC004A3ECBC}" srcOrd="1" destOrd="0" presId="urn:microsoft.com/office/officeart/2005/8/layout/hierarchy1"/>
    <dgm:cxn modelId="{7C3EFF00-6F40-F449-B889-0A3400E24CA8}" type="presParOf" srcId="{EB9CD9AE-914B-B44F-865F-5CC004A3ECBC}" destId="{63004ED3-F1C9-FB4E-B0E6-2F6FEB28DA0C}" srcOrd="0" destOrd="0" presId="urn:microsoft.com/office/officeart/2005/8/layout/hierarchy1"/>
    <dgm:cxn modelId="{8FAD96C7-4AA0-E141-A850-9383F1D59F4B}" type="presParOf" srcId="{63004ED3-F1C9-FB4E-B0E6-2F6FEB28DA0C}" destId="{CF85CFDC-F606-3B49-BC6C-45CDF5D449AE}" srcOrd="0" destOrd="0" presId="urn:microsoft.com/office/officeart/2005/8/layout/hierarchy1"/>
    <dgm:cxn modelId="{F84E4F0E-509F-0147-95C8-0A7C94F85700}" type="presParOf" srcId="{63004ED3-F1C9-FB4E-B0E6-2F6FEB28DA0C}" destId="{05975E8F-1BB8-7546-9C6B-B3FAF3F62F73}" srcOrd="1" destOrd="0" presId="urn:microsoft.com/office/officeart/2005/8/layout/hierarchy1"/>
    <dgm:cxn modelId="{6D528FFD-2801-5E4A-B2E8-140E91B2B105}" type="presParOf" srcId="{EB9CD9AE-914B-B44F-865F-5CC004A3ECBC}" destId="{2B908334-6D05-1645-B767-11D09616E02E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4 Autonomous Hovering Flight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B-10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PID Control Methodology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 dirty="0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D-03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Stability Augmented Flight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 dirty="0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FAA3A535-B808-4531-9C92-6B0B3068AB58}">
      <dgm:prSet phldrT="[Text]"/>
      <dgm:spPr/>
      <dgm:t>
        <a:bodyPr/>
        <a:lstStyle/>
        <a:p>
          <a:r>
            <a:rPr lang="en-AU" b="1" dirty="0" smtClean="0"/>
            <a:t>SR-D-04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Autonomous Station-keeping</a:t>
          </a:r>
          <a:endParaRPr lang="en-AU" dirty="0"/>
        </a:p>
      </dgm:t>
    </dgm:pt>
    <dgm:pt modelId="{DEC71A5B-7BF8-4C66-8872-01D9C81BFA29}" type="parTrans" cxnId="{46A99D35-0F22-43D7-AF98-1AC152316F6A}">
      <dgm:prSet/>
      <dgm:spPr/>
      <dgm:t>
        <a:bodyPr/>
        <a:lstStyle/>
        <a:p>
          <a:endParaRPr lang="en-AU" dirty="0"/>
        </a:p>
      </dgm:t>
    </dgm:pt>
    <dgm:pt modelId="{505E917A-422D-40B5-9D7A-6DE492DB0E3F}" type="sibTrans" cxnId="{46A99D35-0F22-43D7-AF98-1AC152316F6A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Control Architecture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 dirty="0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C3B7C327-C7D5-4531-B6F1-F772FFFC3998}">
      <dgm:prSet phldrT="[Text]"/>
      <dgm:spPr/>
      <dgm:t>
        <a:bodyPr/>
        <a:lstStyle/>
        <a:p>
          <a:r>
            <a:rPr lang="en-AU" dirty="0" smtClean="0"/>
            <a:t>Attitude Control</a:t>
          </a:r>
          <a:endParaRPr lang="en-AU" dirty="0"/>
        </a:p>
      </dgm:t>
    </dgm:pt>
    <dgm:pt modelId="{2F0D807D-2B4F-412B-99B4-62B39F5EEA46}" type="parTrans" cxnId="{DD518EF6-19F1-4F75-B79E-37974623B1F3}">
      <dgm:prSet/>
      <dgm:spPr/>
      <dgm:t>
        <a:bodyPr/>
        <a:lstStyle/>
        <a:p>
          <a:endParaRPr lang="en-AU" dirty="0"/>
        </a:p>
      </dgm:t>
    </dgm:pt>
    <dgm:pt modelId="{C0C58966-2392-426C-AB99-6CD46412BE63}" type="sibTrans" cxnId="{DD518EF6-19F1-4F75-B79E-37974623B1F3}">
      <dgm:prSet/>
      <dgm:spPr/>
      <dgm:t>
        <a:bodyPr/>
        <a:lstStyle/>
        <a:p>
          <a:endParaRPr lang="en-AU"/>
        </a:p>
      </dgm:t>
    </dgm:pt>
    <dgm:pt modelId="{9BEF24FF-44D7-4B49-8F87-BD8353D17ED7}">
      <dgm:prSet phldrT="[Text]"/>
      <dgm:spPr/>
      <dgm:t>
        <a:bodyPr/>
        <a:lstStyle/>
        <a:p>
          <a:r>
            <a:rPr lang="en-AU" dirty="0" smtClean="0"/>
            <a:t>Guidance</a:t>
          </a:r>
          <a:endParaRPr lang="en-AU" dirty="0"/>
        </a:p>
      </dgm:t>
    </dgm:pt>
    <dgm:pt modelId="{A121D5DF-69B0-4AC5-85A0-E27311C6DC76}" type="parTrans" cxnId="{67DE71DE-016E-48A7-AB2C-1F4ADC83FF1B}">
      <dgm:prSet/>
      <dgm:spPr/>
      <dgm:t>
        <a:bodyPr/>
        <a:lstStyle/>
        <a:p>
          <a:endParaRPr lang="en-AU" dirty="0"/>
        </a:p>
      </dgm:t>
    </dgm:pt>
    <dgm:pt modelId="{136B2A08-FE5E-4E42-9E00-A1780B3CD19C}" type="sibTrans" cxnId="{67DE71DE-016E-48A7-AB2C-1F4ADC83FF1B}">
      <dgm:prSet/>
      <dgm:spPr/>
      <dgm:t>
        <a:bodyPr/>
        <a:lstStyle/>
        <a:p>
          <a:endParaRPr lang="en-AU"/>
        </a:p>
      </dgm:t>
    </dgm:pt>
    <dgm:pt modelId="{483F6F12-63F8-E04A-A421-41F1BD31C2AC}">
      <dgm:prSet phldrT="[Text]"/>
      <dgm:spPr/>
      <dgm:t>
        <a:bodyPr/>
        <a:lstStyle/>
        <a:p>
          <a:r>
            <a:rPr lang="en-AU" dirty="0" smtClean="0"/>
            <a:t>Static </a:t>
          </a:r>
          <a:r>
            <a:rPr lang="en-AU" smtClean="0"/>
            <a:t>Angle Setpoints</a:t>
          </a:r>
          <a:endParaRPr lang="en-AU" dirty="0"/>
        </a:p>
      </dgm:t>
    </dgm:pt>
    <dgm:pt modelId="{B1FDE09A-ECEF-7C48-91E0-8C1F1FA8C00F}" type="parTrans" cxnId="{160125FE-871A-6E47-9E72-AA12D77549D9}">
      <dgm:prSet/>
      <dgm:spPr/>
      <dgm:t>
        <a:bodyPr/>
        <a:lstStyle/>
        <a:p>
          <a:endParaRPr lang="en-US"/>
        </a:p>
      </dgm:t>
    </dgm:pt>
    <dgm:pt modelId="{CD0DEE6E-E5C2-604B-8793-98007D30115E}" type="sibTrans" cxnId="{160125FE-871A-6E47-9E72-AA12D77549D9}">
      <dgm:prSet/>
      <dgm:spPr/>
      <dgm:t>
        <a:bodyPr/>
        <a:lstStyle/>
        <a:p>
          <a:endParaRPr lang="en-US"/>
        </a:p>
      </dgm:t>
    </dgm:pt>
    <dgm:pt modelId="{208385BD-473E-C04B-B7F8-AA365DE73106}">
      <dgm:prSet phldrT="[Text]"/>
      <dgm:spPr/>
      <dgm:t>
        <a:bodyPr/>
        <a:lstStyle/>
        <a:p>
          <a:r>
            <a:rPr lang="en-AU" dirty="0" smtClean="0"/>
            <a:t>Dynamic Angle </a:t>
          </a:r>
          <a:r>
            <a:rPr lang="en-AU" dirty="0" err="1" smtClean="0"/>
            <a:t>Setpoints</a:t>
          </a:r>
          <a:endParaRPr lang="en-AU" dirty="0"/>
        </a:p>
      </dgm:t>
    </dgm:pt>
    <dgm:pt modelId="{DE6A6715-D568-C04E-88BE-D785CC928B9E}" type="parTrans" cxnId="{263DEA5D-B6A6-EB4A-B5B2-01BE32057533}">
      <dgm:prSet/>
      <dgm:spPr/>
      <dgm:t>
        <a:bodyPr/>
        <a:lstStyle/>
        <a:p>
          <a:endParaRPr lang="en-US"/>
        </a:p>
      </dgm:t>
    </dgm:pt>
    <dgm:pt modelId="{15AD4DB4-5B87-324D-9837-1EE111C395BC}" type="sibTrans" cxnId="{263DEA5D-B6A6-EB4A-B5B2-01BE32057533}">
      <dgm:prSet/>
      <dgm:spPr/>
      <dgm:t>
        <a:bodyPr/>
        <a:lstStyle/>
        <a:p>
          <a:endParaRPr lang="en-US"/>
        </a:p>
      </dgm:t>
    </dgm:pt>
    <dgm:pt modelId="{FB91858D-1034-5944-B2AA-6FC65E515A67}">
      <dgm:prSet phldrT="[Text]"/>
      <dgm:spPr/>
      <dgm:t>
        <a:bodyPr/>
        <a:lstStyle/>
        <a:p>
          <a:r>
            <a:rPr lang="en-AU" dirty="0" smtClean="0"/>
            <a:t>Dynamic Angular Rate </a:t>
          </a:r>
          <a:r>
            <a:rPr lang="en-AU" dirty="0" err="1" smtClean="0"/>
            <a:t>Setpoints</a:t>
          </a:r>
          <a:endParaRPr lang="en-AU" dirty="0"/>
        </a:p>
      </dgm:t>
    </dgm:pt>
    <dgm:pt modelId="{4C63CD92-3875-604C-AB21-00BB35218221}" type="parTrans" cxnId="{66ED16D4-2BA9-F04F-AC44-55174E66EC30}">
      <dgm:prSet/>
      <dgm:spPr/>
      <dgm:t>
        <a:bodyPr/>
        <a:lstStyle/>
        <a:p>
          <a:endParaRPr lang="en-US"/>
        </a:p>
      </dgm:t>
    </dgm:pt>
    <dgm:pt modelId="{2BE421CA-8BC9-5D4E-973E-B91FA3130CB4}" type="sibTrans" cxnId="{66ED16D4-2BA9-F04F-AC44-55174E66EC30}">
      <dgm:prSet/>
      <dgm:spPr/>
      <dgm:t>
        <a:bodyPr/>
        <a:lstStyle/>
        <a:p>
          <a:endParaRPr lang="en-US"/>
        </a:p>
      </dgm:t>
    </dgm:pt>
    <dgm:pt modelId="{A56F3077-E3E7-47B1-8634-D5C1593253C3}">
      <dgm:prSet phldrT="[Text]"/>
      <dgm:spPr/>
      <dgm:t>
        <a:bodyPr/>
        <a:lstStyle/>
        <a:p>
          <a:r>
            <a:rPr lang="en-AU" b="1" dirty="0" smtClean="0"/>
            <a:t>SR-B-03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50Hz Control Rate</a:t>
          </a:r>
          <a:endParaRPr lang="en-AU" dirty="0"/>
        </a:p>
      </dgm:t>
    </dgm:pt>
    <dgm:pt modelId="{DD18F163-5B1D-43A8-A544-FFA546DC4C4F}" type="parTrans" cxnId="{64E3AE69-E1E7-4D98-A0D3-A986F4179005}">
      <dgm:prSet/>
      <dgm:spPr/>
      <dgm:t>
        <a:bodyPr/>
        <a:lstStyle/>
        <a:p>
          <a:endParaRPr lang="en-AU"/>
        </a:p>
      </dgm:t>
    </dgm:pt>
    <dgm:pt modelId="{1F61AC6B-F4CA-4F9D-A887-05B2DBD37AAE}" type="sibTrans" cxnId="{64E3AE69-E1E7-4D98-A0D3-A986F4179005}">
      <dgm:prSet/>
      <dgm:spPr/>
      <dgm:t>
        <a:bodyPr/>
        <a:lstStyle/>
        <a:p>
          <a:endParaRPr lang="en-AU"/>
        </a:p>
      </dgm:t>
    </dgm:pt>
    <dgm:pt modelId="{AD136433-55DA-4380-8173-B0072A63E40D}" type="asst">
      <dgm:prSet phldrT="[Text]"/>
      <dgm:spPr/>
      <dgm:t>
        <a:bodyPr/>
        <a:lstStyle/>
        <a:p>
          <a:r>
            <a:rPr lang="en-AU" dirty="0" smtClean="0"/>
            <a:t>Control and Mode Control Unit Flight Computer  Update Rate</a:t>
          </a:r>
          <a:endParaRPr lang="en-AU" dirty="0"/>
        </a:p>
      </dgm:t>
    </dgm:pt>
    <dgm:pt modelId="{BE7D1D4B-E6CE-40CD-BCD1-2445905D6C18}" type="parTrans" cxnId="{93A5524C-09E9-44DD-A8AB-AEF562F5162A}">
      <dgm:prSet/>
      <dgm:spPr/>
      <dgm:t>
        <a:bodyPr/>
        <a:lstStyle/>
        <a:p>
          <a:endParaRPr lang="en-AU"/>
        </a:p>
      </dgm:t>
    </dgm:pt>
    <dgm:pt modelId="{A8D40CB2-A9ED-4BC6-AB62-E98E49C264B8}" type="sibTrans" cxnId="{93A5524C-09E9-44DD-A8AB-AEF562F5162A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D30541D1-DCBB-4349-BBE2-D75C8CC01A41}" type="pres">
      <dgm:prSet presAssocID="{EC7CD325-5586-4A45-810D-BAC0A57D64FF}" presName="Name10" presStyleLbl="parChTrans1D2" presStyleIdx="0" presStyleCnt="4"/>
      <dgm:spPr/>
      <dgm:t>
        <a:bodyPr/>
        <a:lstStyle/>
        <a:p>
          <a:endParaRPr lang="en-US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4"/>
      <dgm:spPr/>
    </dgm:pt>
    <dgm:pt modelId="{2A84E2AE-CE33-4058-9207-9BD2FC7BB48F}" type="pres">
      <dgm:prSet presAssocID="{736F1658-CD9C-44C9-854B-BA51CFD9C102}" presName="text2" presStyleLbl="fgAcc2" presStyleIdx="0" presStyleCnt="4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0" presStyleCnt="4"/>
      <dgm:spPr/>
      <dgm:t>
        <a:bodyPr/>
        <a:lstStyle/>
        <a:p>
          <a:endParaRPr lang="en-US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3"/>
      <dgm:spPr/>
    </dgm:pt>
    <dgm:pt modelId="{74FAC493-C973-44BC-81AA-29561F9F47B2}" type="pres">
      <dgm:prSet presAssocID="{FA7F31B3-531F-41FB-A270-857840E5B0EE}" presName="text3" presStyleLbl="fgAcc3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0F553F2-6B5E-4052-B025-9F0AAC5282F9}" type="pres">
      <dgm:prSet presAssocID="{FA7F31B3-531F-41FB-A270-857840E5B0EE}" presName="hierChild4" presStyleCnt="0"/>
      <dgm:spPr/>
    </dgm:pt>
    <dgm:pt modelId="{D4257DB1-BF09-48F3-B4D4-E52E33EE1A29}" type="pres">
      <dgm:prSet presAssocID="{9CA85334-E0AF-4A8A-961F-5828471DA80E}" presName="Name10" presStyleLbl="parChTrans1D2" presStyleIdx="1" presStyleCnt="4"/>
      <dgm:spPr/>
      <dgm:t>
        <a:bodyPr/>
        <a:lstStyle/>
        <a:p>
          <a:endParaRPr lang="en-US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1" presStyleCnt="4"/>
      <dgm:spPr/>
    </dgm:pt>
    <dgm:pt modelId="{990047FC-FE34-412F-856D-27FA8B11D464}" type="pres">
      <dgm:prSet presAssocID="{977B0126-CD8A-4E9C-B1A3-E7B95DE807A9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  <dgm:pt modelId="{B909F363-716E-43C4-9FDD-A6269AE3CC02}" type="pres">
      <dgm:prSet presAssocID="{2F0D807D-2B4F-412B-99B4-62B39F5EEA46}" presName="Name17" presStyleLbl="parChTrans1D3" presStyleIdx="1" presStyleCnt="4"/>
      <dgm:spPr/>
      <dgm:t>
        <a:bodyPr/>
        <a:lstStyle/>
        <a:p>
          <a:endParaRPr lang="en-US"/>
        </a:p>
      </dgm:t>
    </dgm:pt>
    <dgm:pt modelId="{A9C30BEB-5E6C-4B51-91D3-ECBF426EE084}" type="pres">
      <dgm:prSet presAssocID="{C3B7C327-C7D5-4531-B6F1-F772FFFC3998}" presName="hierRoot3" presStyleCnt="0"/>
      <dgm:spPr/>
    </dgm:pt>
    <dgm:pt modelId="{156394C5-6719-4F08-BFE6-3ABD47E8DFD1}" type="pres">
      <dgm:prSet presAssocID="{C3B7C327-C7D5-4531-B6F1-F772FFFC3998}" presName="composite3" presStyleCnt="0"/>
      <dgm:spPr/>
    </dgm:pt>
    <dgm:pt modelId="{6C315A9F-2338-4604-AC27-343B94863CC9}" type="pres">
      <dgm:prSet presAssocID="{C3B7C327-C7D5-4531-B6F1-F772FFFC3998}" presName="background3" presStyleLbl="node3" presStyleIdx="1" presStyleCnt="3"/>
      <dgm:spPr/>
    </dgm:pt>
    <dgm:pt modelId="{3FE22E8B-A21A-4C5F-B168-1784A9FA3765}" type="pres">
      <dgm:prSet presAssocID="{C3B7C327-C7D5-4531-B6F1-F772FFFC3998}" presName="text3" presStyleLbl="fgAcc3" presStyleIdx="1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D9F393E-33AE-4DC0-901A-4DD44D9654E8}" type="pres">
      <dgm:prSet presAssocID="{C3B7C327-C7D5-4531-B6F1-F772FFFC3998}" presName="hierChild4" presStyleCnt="0"/>
      <dgm:spPr/>
    </dgm:pt>
    <dgm:pt modelId="{705AACC1-676C-8B4B-9D81-2936FB43991D}" type="pres">
      <dgm:prSet presAssocID="{B1FDE09A-ECEF-7C48-91E0-8C1F1FA8C00F}" presName="Name23" presStyleLbl="parChTrans1D4" presStyleIdx="0" presStyleCnt="3"/>
      <dgm:spPr/>
      <dgm:t>
        <a:bodyPr/>
        <a:lstStyle/>
        <a:p>
          <a:endParaRPr lang="en-US"/>
        </a:p>
      </dgm:t>
    </dgm:pt>
    <dgm:pt modelId="{1A21D27C-732E-D54A-A91C-BAD87565A525}" type="pres">
      <dgm:prSet presAssocID="{483F6F12-63F8-E04A-A421-41F1BD31C2AC}" presName="hierRoot4" presStyleCnt="0"/>
      <dgm:spPr/>
    </dgm:pt>
    <dgm:pt modelId="{FCD59890-BB67-BB46-BFD0-E682D0384583}" type="pres">
      <dgm:prSet presAssocID="{483F6F12-63F8-E04A-A421-41F1BD31C2AC}" presName="composite4" presStyleCnt="0"/>
      <dgm:spPr/>
    </dgm:pt>
    <dgm:pt modelId="{E973E283-B1BA-C647-BE75-6D768BA9C75B}" type="pres">
      <dgm:prSet presAssocID="{483F6F12-63F8-E04A-A421-41F1BD31C2AC}" presName="background4" presStyleLbl="node4" presStyleIdx="0" presStyleCnt="3"/>
      <dgm:spPr/>
    </dgm:pt>
    <dgm:pt modelId="{A4C2DBBF-421C-F84B-9223-50C458D44347}" type="pres">
      <dgm:prSet presAssocID="{483F6F12-63F8-E04A-A421-41F1BD31C2AC}" presName="text4" presStyleLbl="fgAcc4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D07DABF-4E92-904D-9BDF-C9AEC312A7D1}" type="pres">
      <dgm:prSet presAssocID="{483F6F12-63F8-E04A-A421-41F1BD31C2AC}" presName="hierChild5" presStyleCnt="0"/>
      <dgm:spPr/>
    </dgm:pt>
    <dgm:pt modelId="{B819E009-BB76-FB44-B85F-ACBBF0DF9AFF}" type="pres">
      <dgm:prSet presAssocID="{DE6A6715-D568-C04E-88BE-D785CC928B9E}" presName="Name23" presStyleLbl="parChTrans1D4" presStyleIdx="1" presStyleCnt="3"/>
      <dgm:spPr/>
      <dgm:t>
        <a:bodyPr/>
        <a:lstStyle/>
        <a:p>
          <a:endParaRPr lang="en-US"/>
        </a:p>
      </dgm:t>
    </dgm:pt>
    <dgm:pt modelId="{F73EEC0E-5AF1-3A44-BFA7-755946FCE529}" type="pres">
      <dgm:prSet presAssocID="{208385BD-473E-C04B-B7F8-AA365DE73106}" presName="hierRoot4" presStyleCnt="0"/>
      <dgm:spPr/>
    </dgm:pt>
    <dgm:pt modelId="{A77EA987-FF1A-EA4D-A5BB-1D0229FD140C}" type="pres">
      <dgm:prSet presAssocID="{208385BD-473E-C04B-B7F8-AA365DE73106}" presName="composite4" presStyleCnt="0"/>
      <dgm:spPr/>
    </dgm:pt>
    <dgm:pt modelId="{690C63F8-2FAC-8347-83A7-42711263C2F6}" type="pres">
      <dgm:prSet presAssocID="{208385BD-473E-C04B-B7F8-AA365DE73106}" presName="background4" presStyleLbl="node4" presStyleIdx="1" presStyleCnt="3"/>
      <dgm:spPr/>
    </dgm:pt>
    <dgm:pt modelId="{61FC3968-0BC1-124A-8909-94B2C90D7F30}" type="pres">
      <dgm:prSet presAssocID="{208385BD-473E-C04B-B7F8-AA365DE73106}" presName="text4" presStyleLbl="fgAcc4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761462F-DCA1-D543-BF16-20DB2CCB88B1}" type="pres">
      <dgm:prSet presAssocID="{208385BD-473E-C04B-B7F8-AA365DE73106}" presName="hierChild5" presStyleCnt="0"/>
      <dgm:spPr/>
    </dgm:pt>
    <dgm:pt modelId="{99B0A68C-B704-6449-8546-64ACBC57EF38}" type="pres">
      <dgm:prSet presAssocID="{4C63CD92-3875-604C-AB21-00BB35218221}" presName="Name23" presStyleLbl="parChTrans1D4" presStyleIdx="2" presStyleCnt="3"/>
      <dgm:spPr/>
      <dgm:t>
        <a:bodyPr/>
        <a:lstStyle/>
        <a:p>
          <a:endParaRPr lang="en-US"/>
        </a:p>
      </dgm:t>
    </dgm:pt>
    <dgm:pt modelId="{924BE1B0-210D-F04D-A717-C347244FA2CB}" type="pres">
      <dgm:prSet presAssocID="{FB91858D-1034-5944-B2AA-6FC65E515A67}" presName="hierRoot4" presStyleCnt="0"/>
      <dgm:spPr/>
    </dgm:pt>
    <dgm:pt modelId="{28BFB45E-3948-3D43-8D6D-40C21F2C1E08}" type="pres">
      <dgm:prSet presAssocID="{FB91858D-1034-5944-B2AA-6FC65E515A67}" presName="composite4" presStyleCnt="0"/>
      <dgm:spPr/>
    </dgm:pt>
    <dgm:pt modelId="{ED0597BD-434F-2B40-B65B-8D17D640C0F7}" type="pres">
      <dgm:prSet presAssocID="{FB91858D-1034-5944-B2AA-6FC65E515A67}" presName="background4" presStyleLbl="node4" presStyleIdx="2" presStyleCnt="3"/>
      <dgm:spPr/>
    </dgm:pt>
    <dgm:pt modelId="{86ECE1FB-B8DC-FF42-9C45-C0A5EB34D169}" type="pres">
      <dgm:prSet presAssocID="{FB91858D-1034-5944-B2AA-6FC65E515A67}" presName="text4" presStyleLbl="fgAcc4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0814BE-BF1A-F84E-AA32-8E492DDC333F}" type="pres">
      <dgm:prSet presAssocID="{FB91858D-1034-5944-B2AA-6FC65E515A67}" presName="hierChild5" presStyleCnt="0"/>
      <dgm:spPr/>
    </dgm:pt>
    <dgm:pt modelId="{B37C6EEE-14BA-4E23-90DA-08BB8779245D}" type="pres">
      <dgm:prSet presAssocID="{DD18F163-5B1D-43A8-A544-FFA546DC4C4F}" presName="Name10" presStyleLbl="parChTrans1D2" presStyleIdx="2" presStyleCnt="4"/>
      <dgm:spPr/>
    </dgm:pt>
    <dgm:pt modelId="{144F07B6-C0D4-4C18-92CD-4452C9ADEC1A}" type="pres">
      <dgm:prSet presAssocID="{A56F3077-E3E7-47B1-8634-D5C1593253C3}" presName="hierRoot2" presStyleCnt="0"/>
      <dgm:spPr/>
    </dgm:pt>
    <dgm:pt modelId="{777B6672-D497-436D-B2E2-53B3FB260596}" type="pres">
      <dgm:prSet presAssocID="{A56F3077-E3E7-47B1-8634-D5C1593253C3}" presName="composite2" presStyleCnt="0"/>
      <dgm:spPr/>
    </dgm:pt>
    <dgm:pt modelId="{45368B09-4024-47A1-ACCC-CD93F28B44B3}" type="pres">
      <dgm:prSet presAssocID="{A56F3077-E3E7-47B1-8634-D5C1593253C3}" presName="background2" presStyleLbl="node2" presStyleIdx="2" presStyleCnt="4"/>
      <dgm:spPr/>
    </dgm:pt>
    <dgm:pt modelId="{DB7D5A8B-498D-42FD-816B-838E1EC1782D}" type="pres">
      <dgm:prSet presAssocID="{A56F3077-E3E7-47B1-8634-D5C1593253C3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9BD0ACF-158F-4A55-879C-721439A7C44E}" type="pres">
      <dgm:prSet presAssocID="{A56F3077-E3E7-47B1-8634-D5C1593253C3}" presName="hierChild3" presStyleCnt="0"/>
      <dgm:spPr/>
    </dgm:pt>
    <dgm:pt modelId="{58C6C136-9BFA-420A-A5D2-CC77C0BF9B0A}" type="pres">
      <dgm:prSet presAssocID="{BE7D1D4B-E6CE-40CD-BCD1-2445905D6C18}" presName="Name17" presStyleLbl="parChTrans1D3" presStyleIdx="2" presStyleCnt="4"/>
      <dgm:spPr/>
    </dgm:pt>
    <dgm:pt modelId="{A379C9E9-71DE-4CB8-9A3B-703EF224EA03}" type="pres">
      <dgm:prSet presAssocID="{AD136433-55DA-4380-8173-B0072A63E40D}" presName="hierRoot3" presStyleCnt="0"/>
      <dgm:spPr/>
    </dgm:pt>
    <dgm:pt modelId="{28055849-4C15-4E18-AD05-C231844E52FB}" type="pres">
      <dgm:prSet presAssocID="{AD136433-55DA-4380-8173-B0072A63E40D}" presName="composite3" presStyleCnt="0"/>
      <dgm:spPr/>
    </dgm:pt>
    <dgm:pt modelId="{F72A9AAB-B81D-4E5D-9C9C-640DF9CE68A9}" type="pres">
      <dgm:prSet presAssocID="{AD136433-55DA-4380-8173-B0072A63E40D}" presName="background3" presStyleLbl="asst2" presStyleIdx="0" presStyleCnt="1"/>
      <dgm:spPr/>
    </dgm:pt>
    <dgm:pt modelId="{41A00AE4-F5DF-4C22-AEAF-E456031809E0}" type="pres">
      <dgm:prSet presAssocID="{AD136433-55DA-4380-8173-B0072A63E40D}" presName="text3" presStyleLbl="fgAcc3" presStyleIdx="2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9DB1893-C5DE-490A-BBD8-9DE15502B284}" type="pres">
      <dgm:prSet presAssocID="{AD136433-55DA-4380-8173-B0072A63E40D}" presName="hierChild4" presStyleCnt="0"/>
      <dgm:spPr/>
    </dgm:pt>
    <dgm:pt modelId="{101E350F-E4C7-4BF3-ADB7-490FC3EE8992}" type="pres">
      <dgm:prSet presAssocID="{DEC71A5B-7BF8-4C66-8872-01D9C81BFA29}" presName="Name10" presStyleLbl="parChTrans1D2" presStyleIdx="3" presStyleCnt="4"/>
      <dgm:spPr/>
      <dgm:t>
        <a:bodyPr/>
        <a:lstStyle/>
        <a:p>
          <a:endParaRPr lang="en-US"/>
        </a:p>
      </dgm:t>
    </dgm:pt>
    <dgm:pt modelId="{F1F250ED-7847-4D81-8D5B-58CB74E94D3B}" type="pres">
      <dgm:prSet presAssocID="{FAA3A535-B808-4531-9C92-6B0B3068AB58}" presName="hierRoot2" presStyleCnt="0"/>
      <dgm:spPr/>
    </dgm:pt>
    <dgm:pt modelId="{5D12E477-04D2-4A63-8EF1-6297CD149184}" type="pres">
      <dgm:prSet presAssocID="{FAA3A535-B808-4531-9C92-6B0B3068AB58}" presName="composite2" presStyleCnt="0"/>
      <dgm:spPr/>
    </dgm:pt>
    <dgm:pt modelId="{6AE375A7-73AB-49F1-B829-4D2FDBE8636A}" type="pres">
      <dgm:prSet presAssocID="{FAA3A535-B808-4531-9C92-6B0B3068AB58}" presName="background2" presStyleLbl="node2" presStyleIdx="3" presStyleCnt="4"/>
      <dgm:spPr/>
    </dgm:pt>
    <dgm:pt modelId="{21B3CAD0-4C72-4929-B3EF-083EF8BADEF0}" type="pres">
      <dgm:prSet presAssocID="{FAA3A535-B808-4531-9C92-6B0B3068AB58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9ECBCC3-5E0F-4C5C-804B-4FF367AA03E1}" type="pres">
      <dgm:prSet presAssocID="{FAA3A535-B808-4531-9C92-6B0B3068AB58}" presName="hierChild3" presStyleCnt="0"/>
      <dgm:spPr/>
    </dgm:pt>
    <dgm:pt modelId="{DED8650A-D177-4314-A188-E97CBB35D99B}" type="pres">
      <dgm:prSet presAssocID="{A121D5DF-69B0-4AC5-85A0-E27311C6DC76}" presName="Name17" presStyleLbl="parChTrans1D3" presStyleIdx="3" presStyleCnt="4"/>
      <dgm:spPr/>
      <dgm:t>
        <a:bodyPr/>
        <a:lstStyle/>
        <a:p>
          <a:endParaRPr lang="en-US"/>
        </a:p>
      </dgm:t>
    </dgm:pt>
    <dgm:pt modelId="{E16478B4-BEC1-4272-AB0F-EAF1082EE2D6}" type="pres">
      <dgm:prSet presAssocID="{9BEF24FF-44D7-4B49-8F87-BD8353D17ED7}" presName="hierRoot3" presStyleCnt="0"/>
      <dgm:spPr/>
    </dgm:pt>
    <dgm:pt modelId="{D79222CE-1AAD-4149-B48A-DCCD7E5FBF05}" type="pres">
      <dgm:prSet presAssocID="{9BEF24FF-44D7-4B49-8F87-BD8353D17ED7}" presName="composite3" presStyleCnt="0"/>
      <dgm:spPr/>
    </dgm:pt>
    <dgm:pt modelId="{9E056177-39BA-428F-A0E8-DE0231AD7DF0}" type="pres">
      <dgm:prSet presAssocID="{9BEF24FF-44D7-4B49-8F87-BD8353D17ED7}" presName="background3" presStyleLbl="node3" presStyleIdx="2" presStyleCnt="3"/>
      <dgm:spPr/>
    </dgm:pt>
    <dgm:pt modelId="{31F49863-9C24-4481-A770-AAEFABAF1BE5}" type="pres">
      <dgm:prSet presAssocID="{9BEF24FF-44D7-4B49-8F87-BD8353D17ED7}" presName="text3" presStyleLbl="fgAcc3" presStyleIdx="3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B0E535CE-2C0A-41E7-8AB8-485B6D345DB4}" type="pres">
      <dgm:prSet presAssocID="{9BEF24FF-44D7-4B49-8F87-BD8353D17ED7}" presName="hierChild4" presStyleCnt="0"/>
      <dgm:spPr/>
    </dgm:pt>
  </dgm:ptLst>
  <dgm:cxnLst>
    <dgm:cxn modelId="{263DEA5D-B6A6-EB4A-B5B2-01BE32057533}" srcId="{C3B7C327-C7D5-4531-B6F1-F772FFFC3998}" destId="{208385BD-473E-C04B-B7F8-AA365DE73106}" srcOrd="1" destOrd="0" parTransId="{DE6A6715-D568-C04E-88BE-D785CC928B9E}" sibTransId="{15AD4DB4-5B87-324D-9837-1EE111C395BC}"/>
    <dgm:cxn modelId="{A25D6175-3D9C-0D42-BE0E-DDA1E5E247A7}" type="presOf" srcId="{FA7F31B3-531F-41FB-A270-857840E5B0EE}" destId="{74FAC493-C973-44BC-81AA-29561F9F47B2}" srcOrd="0" destOrd="0" presId="urn:microsoft.com/office/officeart/2005/8/layout/hierarchy1"/>
    <dgm:cxn modelId="{953D02FC-4D5B-B248-8A01-49CA270AB669}" type="presOf" srcId="{A121D5DF-69B0-4AC5-85A0-E27311C6DC76}" destId="{DED8650A-D177-4314-A188-E97CBB35D99B}" srcOrd="0" destOrd="0" presId="urn:microsoft.com/office/officeart/2005/8/layout/hierarchy1"/>
    <dgm:cxn modelId="{DBF06A95-873F-574B-8C4D-13622290D219}" type="presOf" srcId="{9CA85334-E0AF-4A8A-961F-5828471DA80E}" destId="{D4257DB1-BF09-48F3-B4D4-E52E33EE1A29}" srcOrd="0" destOrd="0" presId="urn:microsoft.com/office/officeart/2005/8/layout/hierarchy1"/>
    <dgm:cxn modelId="{67DE71DE-016E-48A7-AB2C-1F4ADC83FF1B}" srcId="{FAA3A535-B808-4531-9C92-6B0B3068AB58}" destId="{9BEF24FF-44D7-4B49-8F87-BD8353D17ED7}" srcOrd="0" destOrd="0" parTransId="{A121D5DF-69B0-4AC5-85A0-E27311C6DC76}" sibTransId="{136B2A08-FE5E-4E42-9E00-A1780B3CD19C}"/>
    <dgm:cxn modelId="{4485F42C-3B76-E34D-AD17-39D9DB43224F}" type="presOf" srcId="{9BEF24FF-44D7-4B49-8F87-BD8353D17ED7}" destId="{31F49863-9C24-4481-A770-AAEFABAF1BE5}" srcOrd="0" destOrd="0" presId="urn:microsoft.com/office/officeart/2005/8/layout/hierarchy1"/>
    <dgm:cxn modelId="{46A99D35-0F22-43D7-AF98-1AC152316F6A}" srcId="{C94C050D-65F0-4AF3-9629-7574CFE2B3FC}" destId="{FAA3A535-B808-4531-9C92-6B0B3068AB58}" srcOrd="3" destOrd="0" parTransId="{DEC71A5B-7BF8-4C66-8872-01D9C81BFA29}" sibTransId="{505E917A-422D-40B5-9D7A-6DE492DB0E3F}"/>
    <dgm:cxn modelId="{9181D8D8-06A0-0848-8FB0-40FE69353399}" type="presOf" srcId="{C94C050D-65F0-4AF3-9629-7574CFE2B3FC}" destId="{13DE8248-3ABC-4A3F-AD03-ADC18D359163}" srcOrd="0" destOrd="0" presId="urn:microsoft.com/office/officeart/2005/8/layout/hierarchy1"/>
    <dgm:cxn modelId="{160125FE-871A-6E47-9E72-AA12D77549D9}" srcId="{C3B7C327-C7D5-4531-B6F1-F772FFFC3998}" destId="{483F6F12-63F8-E04A-A421-41F1BD31C2AC}" srcOrd="0" destOrd="0" parTransId="{B1FDE09A-ECEF-7C48-91E0-8C1F1FA8C00F}" sibTransId="{CD0DEE6E-E5C2-604B-8793-98007D30115E}"/>
    <dgm:cxn modelId="{1D2E5E97-DF4B-4751-A8CF-13F3A2011F1A}" type="presOf" srcId="{DD18F163-5B1D-43A8-A544-FFA546DC4C4F}" destId="{B37C6EEE-14BA-4E23-90DA-08BB8779245D}" srcOrd="0" destOrd="0" presId="urn:microsoft.com/office/officeart/2005/8/layout/hierarchy1"/>
    <dgm:cxn modelId="{722EAD08-EE03-4114-A8B0-353FC4F0FEBF}" type="presOf" srcId="{BE7D1D4B-E6CE-40CD-BCD1-2445905D6C18}" destId="{58C6C136-9BFA-420A-A5D2-CC77C0BF9B0A}" srcOrd="0" destOrd="0" presId="urn:microsoft.com/office/officeart/2005/8/layout/hierarchy1"/>
    <dgm:cxn modelId="{BF9CC997-5A6C-094A-B995-9531B925ACEF}" type="presOf" srcId="{208385BD-473E-C04B-B7F8-AA365DE73106}" destId="{61FC3968-0BC1-124A-8909-94B2C90D7F30}" srcOrd="0" destOrd="0" presId="urn:microsoft.com/office/officeart/2005/8/layout/hierarchy1"/>
    <dgm:cxn modelId="{AA4C64E3-3640-7C45-9A0F-A966549C3687}" type="presOf" srcId="{977B0126-CD8A-4E9C-B1A3-E7B95DE807A9}" destId="{990047FC-FE34-412F-856D-27FA8B11D464}" srcOrd="0" destOrd="0" presId="urn:microsoft.com/office/officeart/2005/8/layout/hierarchy1"/>
    <dgm:cxn modelId="{D1C9A285-9241-459E-BB50-096A0AB92150}" srcId="{C94C050D-65F0-4AF3-9629-7574CFE2B3FC}" destId="{977B0126-CD8A-4E9C-B1A3-E7B95DE807A9}" srcOrd="1" destOrd="0" parTransId="{9CA85334-E0AF-4A8A-961F-5828471DA80E}" sibTransId="{24240487-60ED-4554-B037-956A898B624A}"/>
    <dgm:cxn modelId="{66ED16D4-2BA9-F04F-AC44-55174E66EC30}" srcId="{C3B7C327-C7D5-4531-B6F1-F772FFFC3998}" destId="{FB91858D-1034-5944-B2AA-6FC65E515A67}" srcOrd="2" destOrd="0" parTransId="{4C63CD92-3875-604C-AB21-00BB35218221}" sibTransId="{2BE421CA-8BC9-5D4E-973E-B91FA3130CB4}"/>
    <dgm:cxn modelId="{6A26A6EE-507F-564D-9245-FFDDCB8F7F33}" type="presOf" srcId="{EC7CD325-5586-4A45-810D-BAC0A57D64FF}" destId="{D30541D1-DCBB-4349-BBE2-D75C8CC01A41}" srcOrd="0" destOrd="0" presId="urn:microsoft.com/office/officeart/2005/8/layout/hierarchy1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4B6D6558-538E-F44C-AB54-A41A9C6B36A9}" type="presOf" srcId="{B1FDE09A-ECEF-7C48-91E0-8C1F1FA8C00F}" destId="{705AACC1-676C-8B4B-9D81-2936FB43991D}" srcOrd="0" destOrd="0" presId="urn:microsoft.com/office/officeart/2005/8/layout/hierarchy1"/>
    <dgm:cxn modelId="{29E7F2C0-8637-2749-8A63-1B7E38FB1BA6}" type="presOf" srcId="{9B7E3516-844E-4A12-BE61-BF20AC8305F6}" destId="{EEBF1E03-4F30-4DC0-A9FD-3BA4CE4733A1}" srcOrd="0" destOrd="0" presId="urn:microsoft.com/office/officeart/2005/8/layout/hierarchy1"/>
    <dgm:cxn modelId="{93A5524C-09E9-44DD-A8AB-AEF562F5162A}" srcId="{A56F3077-E3E7-47B1-8634-D5C1593253C3}" destId="{AD136433-55DA-4380-8173-B0072A63E40D}" srcOrd="0" destOrd="0" parTransId="{BE7D1D4B-E6CE-40CD-BCD1-2445905D6C18}" sibTransId="{A8D40CB2-A9ED-4BC6-AB62-E98E49C264B8}"/>
    <dgm:cxn modelId="{9F46DBB2-5E05-714D-9E4A-F53C0B2A7A52}" type="presOf" srcId="{FAA3A535-B808-4531-9C92-6B0B3068AB58}" destId="{21B3CAD0-4C72-4929-B3EF-083EF8BADEF0}" srcOrd="0" destOrd="0" presId="urn:microsoft.com/office/officeart/2005/8/layout/hierarchy1"/>
    <dgm:cxn modelId="{EEEE357D-0ED4-034B-9ADC-290DAA7DAD31}" type="presOf" srcId="{2F0D807D-2B4F-412B-99B4-62B39F5EEA46}" destId="{B909F363-716E-43C4-9FDD-A6269AE3CC02}" srcOrd="0" destOrd="0" presId="urn:microsoft.com/office/officeart/2005/8/layout/hierarchy1"/>
    <dgm:cxn modelId="{880FFD43-8A85-2E44-80A2-BF5E01E20971}" type="presOf" srcId="{FB91858D-1034-5944-B2AA-6FC65E515A67}" destId="{86ECE1FB-B8DC-FF42-9C45-C0A5EB34D169}" srcOrd="0" destOrd="0" presId="urn:microsoft.com/office/officeart/2005/8/layout/hierarchy1"/>
    <dgm:cxn modelId="{C8E795C0-3E0F-4434-9835-B17F6F1C8811}" type="presOf" srcId="{A56F3077-E3E7-47B1-8634-D5C1593253C3}" destId="{DB7D5A8B-498D-42FD-816B-838E1EC1782D}" srcOrd="0" destOrd="0" presId="urn:microsoft.com/office/officeart/2005/8/layout/hierarchy1"/>
    <dgm:cxn modelId="{76072A25-AFB4-0B4B-B6E1-7E440D78AF07}" type="presOf" srcId="{483F6F12-63F8-E04A-A421-41F1BD31C2AC}" destId="{A4C2DBBF-421C-F84B-9223-50C458D44347}" srcOrd="0" destOrd="0" presId="urn:microsoft.com/office/officeart/2005/8/layout/hierarchy1"/>
    <dgm:cxn modelId="{3E303928-AF89-462E-A200-7BF779B52B5C}" type="presOf" srcId="{AD136433-55DA-4380-8173-B0072A63E40D}" destId="{41A00AE4-F5DF-4C22-AEAF-E456031809E0}" srcOrd="0" destOrd="0" presId="urn:microsoft.com/office/officeart/2005/8/layout/hierarchy1"/>
    <dgm:cxn modelId="{A2F24309-F9AF-514F-AD51-AAFD175A38B7}" type="presOf" srcId="{4C63CD92-3875-604C-AB21-00BB35218221}" destId="{99B0A68C-B704-6449-8546-64ACBC57EF38}" srcOrd="0" destOrd="0" presId="urn:microsoft.com/office/officeart/2005/8/layout/hierarchy1"/>
    <dgm:cxn modelId="{E285397D-B7C8-444E-A8C7-A9D4BCD20E78}" type="presOf" srcId="{DE6A6715-D568-C04E-88BE-D785CC928B9E}" destId="{B819E009-BB76-FB44-B85F-ACBBF0DF9AFF}" srcOrd="0" destOrd="0" presId="urn:microsoft.com/office/officeart/2005/8/layout/hierarchy1"/>
    <dgm:cxn modelId="{64E3AE69-E1E7-4D98-A0D3-A986F4179005}" srcId="{C94C050D-65F0-4AF3-9629-7574CFE2B3FC}" destId="{A56F3077-E3E7-47B1-8634-D5C1593253C3}" srcOrd="2" destOrd="0" parTransId="{DD18F163-5B1D-43A8-A544-FFA546DC4C4F}" sibTransId="{1F61AC6B-F4CA-4F9D-A887-05B2DBD37AAE}"/>
    <dgm:cxn modelId="{66FDDEA6-F8F6-1D44-B71F-567C5058FECC}" type="presOf" srcId="{C3B7C327-C7D5-4531-B6F1-F772FFFC3998}" destId="{3FE22E8B-A21A-4C5F-B168-1784A9FA3765}" srcOrd="0" destOrd="0" presId="urn:microsoft.com/office/officeart/2005/8/layout/hierarchy1"/>
    <dgm:cxn modelId="{DD518EF6-19F1-4F75-B79E-37974623B1F3}" srcId="{977B0126-CD8A-4E9C-B1A3-E7B95DE807A9}" destId="{C3B7C327-C7D5-4531-B6F1-F772FFFC3998}" srcOrd="0" destOrd="0" parTransId="{2F0D807D-2B4F-412B-99B4-62B39F5EEA46}" sibTransId="{C0C58966-2392-426C-AB99-6CD46412BE63}"/>
    <dgm:cxn modelId="{23711F70-7399-3C45-9DC2-C555D83E15DB}" type="presOf" srcId="{DEC71A5B-7BF8-4C66-8872-01D9C81BFA29}" destId="{101E350F-E4C7-4BF3-ADB7-490FC3EE8992}" srcOrd="0" destOrd="0" presId="urn:microsoft.com/office/officeart/2005/8/layout/hierarchy1"/>
    <dgm:cxn modelId="{ABD16EFE-7B7C-9846-A43A-07CD584F3113}" type="presOf" srcId="{DAD9F20E-4404-40C1-9AF8-533AF73A0B2B}" destId="{038CC6DB-B431-4F67-BF13-85201A1BF113}" srcOrd="0" destOrd="0" presId="urn:microsoft.com/office/officeart/2005/8/layout/hierarchy1"/>
    <dgm:cxn modelId="{5EE6D955-02F4-3147-B0A5-1BFC05E7F56C}" type="presOf" srcId="{736F1658-CD9C-44C9-854B-BA51CFD9C102}" destId="{2A84E2AE-CE33-4058-9207-9BD2FC7BB48F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EBFC5978-4576-4122-A4A3-ECF4430D026A}" srcId="{C94C050D-65F0-4AF3-9629-7574CFE2B3FC}" destId="{736F1658-CD9C-44C9-854B-BA51CFD9C102}" srcOrd="0" destOrd="0" parTransId="{EC7CD325-5586-4A45-810D-BAC0A57D64FF}" sibTransId="{98441BCD-15D6-4142-9CDD-4900B26EBF8C}"/>
    <dgm:cxn modelId="{6E78E4EF-57B9-BB4B-B20B-D7780E753F13}" type="presParOf" srcId="{038CC6DB-B431-4F67-BF13-85201A1BF113}" destId="{74C2D815-BFDC-46D2-BAF0-16801C9CBBF2}" srcOrd="0" destOrd="0" presId="urn:microsoft.com/office/officeart/2005/8/layout/hierarchy1"/>
    <dgm:cxn modelId="{984D3DE9-3F51-1C4F-BE25-255DFA0A9CC3}" type="presParOf" srcId="{74C2D815-BFDC-46D2-BAF0-16801C9CBBF2}" destId="{BB83D1E3-AC83-4B0B-B1AE-3098001BBB70}" srcOrd="0" destOrd="0" presId="urn:microsoft.com/office/officeart/2005/8/layout/hierarchy1"/>
    <dgm:cxn modelId="{37CB250F-E92E-9047-9D1E-6A4D4AA4693A}" type="presParOf" srcId="{BB83D1E3-AC83-4B0B-B1AE-3098001BBB70}" destId="{28653E01-75C5-4902-A41D-F57AFA5B46DF}" srcOrd="0" destOrd="0" presId="urn:microsoft.com/office/officeart/2005/8/layout/hierarchy1"/>
    <dgm:cxn modelId="{4124D095-9531-604E-B904-5F4F5CBB0190}" type="presParOf" srcId="{BB83D1E3-AC83-4B0B-B1AE-3098001BBB70}" destId="{13DE8248-3ABC-4A3F-AD03-ADC18D359163}" srcOrd="1" destOrd="0" presId="urn:microsoft.com/office/officeart/2005/8/layout/hierarchy1"/>
    <dgm:cxn modelId="{0FDA7749-A844-E441-BEF0-7F470738313D}" type="presParOf" srcId="{74C2D815-BFDC-46D2-BAF0-16801C9CBBF2}" destId="{86D4FC58-83A3-4AD7-9D8B-29B57891F85D}" srcOrd="1" destOrd="0" presId="urn:microsoft.com/office/officeart/2005/8/layout/hierarchy1"/>
    <dgm:cxn modelId="{DDEC2117-C02C-7D48-B4DC-0DF68EA81B97}" type="presParOf" srcId="{86D4FC58-83A3-4AD7-9D8B-29B57891F85D}" destId="{D30541D1-DCBB-4349-BBE2-D75C8CC01A41}" srcOrd="0" destOrd="0" presId="urn:microsoft.com/office/officeart/2005/8/layout/hierarchy1"/>
    <dgm:cxn modelId="{DEBD0343-7F8E-2D45-BA25-CAB47EF6B5FA}" type="presParOf" srcId="{86D4FC58-83A3-4AD7-9D8B-29B57891F85D}" destId="{F8D111B1-C6F5-4E96-A072-1836C7DDA49B}" srcOrd="1" destOrd="0" presId="urn:microsoft.com/office/officeart/2005/8/layout/hierarchy1"/>
    <dgm:cxn modelId="{30FDA9B9-BCC3-2B43-A82C-13F024857024}" type="presParOf" srcId="{F8D111B1-C6F5-4E96-A072-1836C7DDA49B}" destId="{5B7E8730-306A-49A7-AC65-4EAC6DE5AA66}" srcOrd="0" destOrd="0" presId="urn:microsoft.com/office/officeart/2005/8/layout/hierarchy1"/>
    <dgm:cxn modelId="{30A80716-DBBF-4744-8874-23BFA9D9161B}" type="presParOf" srcId="{5B7E8730-306A-49A7-AC65-4EAC6DE5AA66}" destId="{036194A8-00AB-4F5D-838F-BD13474AA0ED}" srcOrd="0" destOrd="0" presId="urn:microsoft.com/office/officeart/2005/8/layout/hierarchy1"/>
    <dgm:cxn modelId="{29C0BDD6-FCF6-584B-B10B-7E19B57B06D5}" type="presParOf" srcId="{5B7E8730-306A-49A7-AC65-4EAC6DE5AA66}" destId="{2A84E2AE-CE33-4058-9207-9BD2FC7BB48F}" srcOrd="1" destOrd="0" presId="urn:microsoft.com/office/officeart/2005/8/layout/hierarchy1"/>
    <dgm:cxn modelId="{CB2A127E-3C4C-0042-805C-F78CC6172465}" type="presParOf" srcId="{F8D111B1-C6F5-4E96-A072-1836C7DDA49B}" destId="{C953B1BD-FA58-47EE-82E2-A0A65EBE869A}" srcOrd="1" destOrd="0" presId="urn:microsoft.com/office/officeart/2005/8/layout/hierarchy1"/>
    <dgm:cxn modelId="{7D78FC88-CF06-2744-849F-66357E4D3213}" type="presParOf" srcId="{C953B1BD-FA58-47EE-82E2-A0A65EBE869A}" destId="{EEBF1E03-4F30-4DC0-A9FD-3BA4CE4733A1}" srcOrd="0" destOrd="0" presId="urn:microsoft.com/office/officeart/2005/8/layout/hierarchy1"/>
    <dgm:cxn modelId="{79434382-C9F4-544B-933D-9737F7B57F8B}" type="presParOf" srcId="{C953B1BD-FA58-47EE-82E2-A0A65EBE869A}" destId="{62F9364E-DC29-45DE-8CD2-B8CD8F3E76F3}" srcOrd="1" destOrd="0" presId="urn:microsoft.com/office/officeart/2005/8/layout/hierarchy1"/>
    <dgm:cxn modelId="{56B5188E-40AC-C843-AC67-C4F13FA78FC0}" type="presParOf" srcId="{62F9364E-DC29-45DE-8CD2-B8CD8F3E76F3}" destId="{48B37395-1D58-41CB-BF84-5753E32B1809}" srcOrd="0" destOrd="0" presId="urn:microsoft.com/office/officeart/2005/8/layout/hierarchy1"/>
    <dgm:cxn modelId="{B0AE42E9-F34F-3B4C-88BF-4ADD6756F846}" type="presParOf" srcId="{48B37395-1D58-41CB-BF84-5753E32B1809}" destId="{91E31739-2F72-4235-9949-D94E96810A92}" srcOrd="0" destOrd="0" presId="urn:microsoft.com/office/officeart/2005/8/layout/hierarchy1"/>
    <dgm:cxn modelId="{B19F2630-0200-2A4E-B69A-C8959F2F8C8C}" type="presParOf" srcId="{48B37395-1D58-41CB-BF84-5753E32B1809}" destId="{74FAC493-C973-44BC-81AA-29561F9F47B2}" srcOrd="1" destOrd="0" presId="urn:microsoft.com/office/officeart/2005/8/layout/hierarchy1"/>
    <dgm:cxn modelId="{385F05C4-4F95-D240-8103-5341D78D4332}" type="presParOf" srcId="{62F9364E-DC29-45DE-8CD2-B8CD8F3E76F3}" destId="{D0F553F2-6B5E-4052-B025-9F0AAC5282F9}" srcOrd="1" destOrd="0" presId="urn:microsoft.com/office/officeart/2005/8/layout/hierarchy1"/>
    <dgm:cxn modelId="{BA46423F-7157-8442-B621-26BA69F2BC3F}" type="presParOf" srcId="{86D4FC58-83A3-4AD7-9D8B-29B57891F85D}" destId="{D4257DB1-BF09-48F3-B4D4-E52E33EE1A29}" srcOrd="2" destOrd="0" presId="urn:microsoft.com/office/officeart/2005/8/layout/hierarchy1"/>
    <dgm:cxn modelId="{891F197F-0C1D-364E-AA29-39DE80CB767A}" type="presParOf" srcId="{86D4FC58-83A3-4AD7-9D8B-29B57891F85D}" destId="{6AF3FE77-5640-444D-B6CD-D61AEFD40A6C}" srcOrd="3" destOrd="0" presId="urn:microsoft.com/office/officeart/2005/8/layout/hierarchy1"/>
    <dgm:cxn modelId="{25232C95-D0F1-6540-A7BF-9611FAA18C05}" type="presParOf" srcId="{6AF3FE77-5640-444D-B6CD-D61AEFD40A6C}" destId="{BC7C9A2F-EE45-40B0-A4E1-99112CFBEA25}" srcOrd="0" destOrd="0" presId="urn:microsoft.com/office/officeart/2005/8/layout/hierarchy1"/>
    <dgm:cxn modelId="{F6181D9E-DB8E-544C-94D8-13BFC23ECB66}" type="presParOf" srcId="{BC7C9A2F-EE45-40B0-A4E1-99112CFBEA25}" destId="{0B52177F-1D4B-4A19-8405-1161C755AD0A}" srcOrd="0" destOrd="0" presId="urn:microsoft.com/office/officeart/2005/8/layout/hierarchy1"/>
    <dgm:cxn modelId="{0DA82153-3FEC-0B43-A541-6E4A6B08EE27}" type="presParOf" srcId="{BC7C9A2F-EE45-40B0-A4E1-99112CFBEA25}" destId="{990047FC-FE34-412F-856D-27FA8B11D464}" srcOrd="1" destOrd="0" presId="urn:microsoft.com/office/officeart/2005/8/layout/hierarchy1"/>
    <dgm:cxn modelId="{10E811F1-E80F-1D4C-AD2D-3A9AD8296D9C}" type="presParOf" srcId="{6AF3FE77-5640-444D-B6CD-D61AEFD40A6C}" destId="{6599E229-95A2-4426-8450-BF399DDBD328}" srcOrd="1" destOrd="0" presId="urn:microsoft.com/office/officeart/2005/8/layout/hierarchy1"/>
    <dgm:cxn modelId="{AADBFF25-0017-1E4B-8D9C-27E40935CE19}" type="presParOf" srcId="{6599E229-95A2-4426-8450-BF399DDBD328}" destId="{B909F363-716E-43C4-9FDD-A6269AE3CC02}" srcOrd="0" destOrd="0" presId="urn:microsoft.com/office/officeart/2005/8/layout/hierarchy1"/>
    <dgm:cxn modelId="{F17838E7-437F-6E42-886F-B57D48FA819E}" type="presParOf" srcId="{6599E229-95A2-4426-8450-BF399DDBD328}" destId="{A9C30BEB-5E6C-4B51-91D3-ECBF426EE084}" srcOrd="1" destOrd="0" presId="urn:microsoft.com/office/officeart/2005/8/layout/hierarchy1"/>
    <dgm:cxn modelId="{A2E037FE-77B8-674B-A4A1-A103715B5F7E}" type="presParOf" srcId="{A9C30BEB-5E6C-4B51-91D3-ECBF426EE084}" destId="{156394C5-6719-4F08-BFE6-3ABD47E8DFD1}" srcOrd="0" destOrd="0" presId="urn:microsoft.com/office/officeart/2005/8/layout/hierarchy1"/>
    <dgm:cxn modelId="{37B343A0-D1D9-2340-A950-37A62BA0FC97}" type="presParOf" srcId="{156394C5-6719-4F08-BFE6-3ABD47E8DFD1}" destId="{6C315A9F-2338-4604-AC27-343B94863CC9}" srcOrd="0" destOrd="0" presId="urn:microsoft.com/office/officeart/2005/8/layout/hierarchy1"/>
    <dgm:cxn modelId="{CE3A0BED-9B70-2849-AB80-22D8A123CA5B}" type="presParOf" srcId="{156394C5-6719-4F08-BFE6-3ABD47E8DFD1}" destId="{3FE22E8B-A21A-4C5F-B168-1784A9FA3765}" srcOrd="1" destOrd="0" presId="urn:microsoft.com/office/officeart/2005/8/layout/hierarchy1"/>
    <dgm:cxn modelId="{01F72A86-DB23-7E4F-9D4E-17027A555723}" type="presParOf" srcId="{A9C30BEB-5E6C-4B51-91D3-ECBF426EE084}" destId="{3D9F393E-33AE-4DC0-901A-4DD44D9654E8}" srcOrd="1" destOrd="0" presId="urn:microsoft.com/office/officeart/2005/8/layout/hierarchy1"/>
    <dgm:cxn modelId="{CF4FDE6E-CE86-1947-8196-209AC3C8FD9D}" type="presParOf" srcId="{3D9F393E-33AE-4DC0-901A-4DD44D9654E8}" destId="{705AACC1-676C-8B4B-9D81-2936FB43991D}" srcOrd="0" destOrd="0" presId="urn:microsoft.com/office/officeart/2005/8/layout/hierarchy1"/>
    <dgm:cxn modelId="{B25D9B84-6A15-0747-896F-7E8AA966B641}" type="presParOf" srcId="{3D9F393E-33AE-4DC0-901A-4DD44D9654E8}" destId="{1A21D27C-732E-D54A-A91C-BAD87565A525}" srcOrd="1" destOrd="0" presId="urn:microsoft.com/office/officeart/2005/8/layout/hierarchy1"/>
    <dgm:cxn modelId="{FD53F7BE-09FB-584A-A3EF-914A5662B75E}" type="presParOf" srcId="{1A21D27C-732E-D54A-A91C-BAD87565A525}" destId="{FCD59890-BB67-BB46-BFD0-E682D0384583}" srcOrd="0" destOrd="0" presId="urn:microsoft.com/office/officeart/2005/8/layout/hierarchy1"/>
    <dgm:cxn modelId="{59FF2384-F6C4-D146-905E-14DB51BFCF24}" type="presParOf" srcId="{FCD59890-BB67-BB46-BFD0-E682D0384583}" destId="{E973E283-B1BA-C647-BE75-6D768BA9C75B}" srcOrd="0" destOrd="0" presId="urn:microsoft.com/office/officeart/2005/8/layout/hierarchy1"/>
    <dgm:cxn modelId="{C04AFBF5-7053-2E47-9570-9A5A7AE78AB2}" type="presParOf" srcId="{FCD59890-BB67-BB46-BFD0-E682D0384583}" destId="{A4C2DBBF-421C-F84B-9223-50C458D44347}" srcOrd="1" destOrd="0" presId="urn:microsoft.com/office/officeart/2005/8/layout/hierarchy1"/>
    <dgm:cxn modelId="{2575B9EF-2524-8242-B618-A952EEEE89C2}" type="presParOf" srcId="{1A21D27C-732E-D54A-A91C-BAD87565A525}" destId="{CD07DABF-4E92-904D-9BDF-C9AEC312A7D1}" srcOrd="1" destOrd="0" presId="urn:microsoft.com/office/officeart/2005/8/layout/hierarchy1"/>
    <dgm:cxn modelId="{B8C8A156-C646-D24A-8F7B-1B376D439F58}" type="presParOf" srcId="{3D9F393E-33AE-4DC0-901A-4DD44D9654E8}" destId="{B819E009-BB76-FB44-B85F-ACBBF0DF9AFF}" srcOrd="2" destOrd="0" presId="urn:microsoft.com/office/officeart/2005/8/layout/hierarchy1"/>
    <dgm:cxn modelId="{50F4030D-BA3C-2843-8C0A-E84FB24A6C10}" type="presParOf" srcId="{3D9F393E-33AE-4DC0-901A-4DD44D9654E8}" destId="{F73EEC0E-5AF1-3A44-BFA7-755946FCE529}" srcOrd="3" destOrd="0" presId="urn:microsoft.com/office/officeart/2005/8/layout/hierarchy1"/>
    <dgm:cxn modelId="{A35686B8-092C-3541-9E9A-80532D93E642}" type="presParOf" srcId="{F73EEC0E-5AF1-3A44-BFA7-755946FCE529}" destId="{A77EA987-FF1A-EA4D-A5BB-1D0229FD140C}" srcOrd="0" destOrd="0" presId="urn:microsoft.com/office/officeart/2005/8/layout/hierarchy1"/>
    <dgm:cxn modelId="{04B41C6F-43BC-594B-9E8C-D90A75D0ACA6}" type="presParOf" srcId="{A77EA987-FF1A-EA4D-A5BB-1D0229FD140C}" destId="{690C63F8-2FAC-8347-83A7-42711263C2F6}" srcOrd="0" destOrd="0" presId="urn:microsoft.com/office/officeart/2005/8/layout/hierarchy1"/>
    <dgm:cxn modelId="{414DB533-5EB2-414C-BBDB-560ED6B625E8}" type="presParOf" srcId="{A77EA987-FF1A-EA4D-A5BB-1D0229FD140C}" destId="{61FC3968-0BC1-124A-8909-94B2C90D7F30}" srcOrd="1" destOrd="0" presId="urn:microsoft.com/office/officeart/2005/8/layout/hierarchy1"/>
    <dgm:cxn modelId="{7F34B29D-5163-4C43-9697-E5DBC0AF2CFA}" type="presParOf" srcId="{F73EEC0E-5AF1-3A44-BFA7-755946FCE529}" destId="{7761462F-DCA1-D543-BF16-20DB2CCB88B1}" srcOrd="1" destOrd="0" presId="urn:microsoft.com/office/officeart/2005/8/layout/hierarchy1"/>
    <dgm:cxn modelId="{5934BF29-852E-2841-9B9A-103246EBAF8C}" type="presParOf" srcId="{3D9F393E-33AE-4DC0-901A-4DD44D9654E8}" destId="{99B0A68C-B704-6449-8546-64ACBC57EF38}" srcOrd="4" destOrd="0" presId="urn:microsoft.com/office/officeart/2005/8/layout/hierarchy1"/>
    <dgm:cxn modelId="{CA1E536A-DF73-CF4E-9CC0-E1592E4A9E52}" type="presParOf" srcId="{3D9F393E-33AE-4DC0-901A-4DD44D9654E8}" destId="{924BE1B0-210D-F04D-A717-C347244FA2CB}" srcOrd="5" destOrd="0" presId="urn:microsoft.com/office/officeart/2005/8/layout/hierarchy1"/>
    <dgm:cxn modelId="{BA972529-859C-EE4B-90C4-2FEEA40658D3}" type="presParOf" srcId="{924BE1B0-210D-F04D-A717-C347244FA2CB}" destId="{28BFB45E-3948-3D43-8D6D-40C21F2C1E08}" srcOrd="0" destOrd="0" presId="urn:microsoft.com/office/officeart/2005/8/layout/hierarchy1"/>
    <dgm:cxn modelId="{0AEC4C3D-6496-3644-B6F2-D96093BAAD7D}" type="presParOf" srcId="{28BFB45E-3948-3D43-8D6D-40C21F2C1E08}" destId="{ED0597BD-434F-2B40-B65B-8D17D640C0F7}" srcOrd="0" destOrd="0" presId="urn:microsoft.com/office/officeart/2005/8/layout/hierarchy1"/>
    <dgm:cxn modelId="{7BD3F7C9-1219-ED43-8A99-FD7F92EA104A}" type="presParOf" srcId="{28BFB45E-3948-3D43-8D6D-40C21F2C1E08}" destId="{86ECE1FB-B8DC-FF42-9C45-C0A5EB34D169}" srcOrd="1" destOrd="0" presId="urn:microsoft.com/office/officeart/2005/8/layout/hierarchy1"/>
    <dgm:cxn modelId="{5F09AB25-4122-4949-8709-8810D957FE57}" type="presParOf" srcId="{924BE1B0-210D-F04D-A717-C347244FA2CB}" destId="{C70814BE-BF1A-F84E-AA32-8E492DDC333F}" srcOrd="1" destOrd="0" presId="urn:microsoft.com/office/officeart/2005/8/layout/hierarchy1"/>
    <dgm:cxn modelId="{9CCFC864-4BBE-4803-8812-D192562B153B}" type="presParOf" srcId="{86D4FC58-83A3-4AD7-9D8B-29B57891F85D}" destId="{B37C6EEE-14BA-4E23-90DA-08BB8779245D}" srcOrd="4" destOrd="0" presId="urn:microsoft.com/office/officeart/2005/8/layout/hierarchy1"/>
    <dgm:cxn modelId="{FDDFA1FF-1A8C-498E-BBB2-438F10A77224}" type="presParOf" srcId="{86D4FC58-83A3-4AD7-9D8B-29B57891F85D}" destId="{144F07B6-C0D4-4C18-92CD-4452C9ADEC1A}" srcOrd="5" destOrd="0" presId="urn:microsoft.com/office/officeart/2005/8/layout/hierarchy1"/>
    <dgm:cxn modelId="{B3A1B00D-437D-4CD7-B826-6394EB413EFD}" type="presParOf" srcId="{144F07B6-C0D4-4C18-92CD-4452C9ADEC1A}" destId="{777B6672-D497-436D-B2E2-53B3FB260596}" srcOrd="0" destOrd="0" presId="urn:microsoft.com/office/officeart/2005/8/layout/hierarchy1"/>
    <dgm:cxn modelId="{64A3E6ED-61C5-42E7-96A5-85A8BA3836AA}" type="presParOf" srcId="{777B6672-D497-436D-B2E2-53B3FB260596}" destId="{45368B09-4024-47A1-ACCC-CD93F28B44B3}" srcOrd="0" destOrd="0" presId="urn:microsoft.com/office/officeart/2005/8/layout/hierarchy1"/>
    <dgm:cxn modelId="{2A03E003-81A8-4E34-AC49-058DDCB12B84}" type="presParOf" srcId="{777B6672-D497-436D-B2E2-53B3FB260596}" destId="{DB7D5A8B-498D-42FD-816B-838E1EC1782D}" srcOrd="1" destOrd="0" presId="urn:microsoft.com/office/officeart/2005/8/layout/hierarchy1"/>
    <dgm:cxn modelId="{B50F8C8E-0CE8-4E56-A734-A4F3DEE68C96}" type="presParOf" srcId="{144F07B6-C0D4-4C18-92CD-4452C9ADEC1A}" destId="{89BD0ACF-158F-4A55-879C-721439A7C44E}" srcOrd="1" destOrd="0" presId="urn:microsoft.com/office/officeart/2005/8/layout/hierarchy1"/>
    <dgm:cxn modelId="{5294BBD3-2F10-42D0-9545-73125EE4E3DC}" type="presParOf" srcId="{89BD0ACF-158F-4A55-879C-721439A7C44E}" destId="{58C6C136-9BFA-420A-A5D2-CC77C0BF9B0A}" srcOrd="0" destOrd="0" presId="urn:microsoft.com/office/officeart/2005/8/layout/hierarchy1"/>
    <dgm:cxn modelId="{5296C229-126F-486A-A637-9AB625C85CF4}" type="presParOf" srcId="{89BD0ACF-158F-4A55-879C-721439A7C44E}" destId="{A379C9E9-71DE-4CB8-9A3B-703EF224EA03}" srcOrd="1" destOrd="0" presId="urn:microsoft.com/office/officeart/2005/8/layout/hierarchy1"/>
    <dgm:cxn modelId="{9A6938D7-BD91-4938-811D-90BA3C04C91C}" type="presParOf" srcId="{A379C9E9-71DE-4CB8-9A3B-703EF224EA03}" destId="{28055849-4C15-4E18-AD05-C231844E52FB}" srcOrd="0" destOrd="0" presId="urn:microsoft.com/office/officeart/2005/8/layout/hierarchy1"/>
    <dgm:cxn modelId="{D6971766-F69F-4F17-A8A7-700192EDC361}" type="presParOf" srcId="{28055849-4C15-4E18-AD05-C231844E52FB}" destId="{F72A9AAB-B81D-4E5D-9C9C-640DF9CE68A9}" srcOrd="0" destOrd="0" presId="urn:microsoft.com/office/officeart/2005/8/layout/hierarchy1"/>
    <dgm:cxn modelId="{C73FDA8E-D978-47FF-AFD7-01BDB8B010EB}" type="presParOf" srcId="{28055849-4C15-4E18-AD05-C231844E52FB}" destId="{41A00AE4-F5DF-4C22-AEAF-E456031809E0}" srcOrd="1" destOrd="0" presId="urn:microsoft.com/office/officeart/2005/8/layout/hierarchy1"/>
    <dgm:cxn modelId="{A71AF8ED-FCC2-4FBE-B1AE-05AF02941F99}" type="presParOf" srcId="{A379C9E9-71DE-4CB8-9A3B-703EF224EA03}" destId="{69DB1893-C5DE-490A-BBD8-9DE15502B284}" srcOrd="1" destOrd="0" presId="urn:microsoft.com/office/officeart/2005/8/layout/hierarchy1"/>
    <dgm:cxn modelId="{CF2E0FBF-9602-E74E-897C-58F0A9E6DA95}" type="presParOf" srcId="{86D4FC58-83A3-4AD7-9D8B-29B57891F85D}" destId="{101E350F-E4C7-4BF3-ADB7-490FC3EE8992}" srcOrd="6" destOrd="0" presId="urn:microsoft.com/office/officeart/2005/8/layout/hierarchy1"/>
    <dgm:cxn modelId="{32376D8E-D384-3E4F-8299-C6FC7101A8C4}" type="presParOf" srcId="{86D4FC58-83A3-4AD7-9D8B-29B57891F85D}" destId="{F1F250ED-7847-4D81-8D5B-58CB74E94D3B}" srcOrd="7" destOrd="0" presId="urn:microsoft.com/office/officeart/2005/8/layout/hierarchy1"/>
    <dgm:cxn modelId="{4A255965-FD80-D149-B28A-B60712D6571D}" type="presParOf" srcId="{F1F250ED-7847-4D81-8D5B-58CB74E94D3B}" destId="{5D12E477-04D2-4A63-8EF1-6297CD149184}" srcOrd="0" destOrd="0" presId="urn:microsoft.com/office/officeart/2005/8/layout/hierarchy1"/>
    <dgm:cxn modelId="{11723215-8ED2-6245-A935-DF98122C041F}" type="presParOf" srcId="{5D12E477-04D2-4A63-8EF1-6297CD149184}" destId="{6AE375A7-73AB-49F1-B829-4D2FDBE8636A}" srcOrd="0" destOrd="0" presId="urn:microsoft.com/office/officeart/2005/8/layout/hierarchy1"/>
    <dgm:cxn modelId="{B8BDD2B1-D119-004E-B1A0-EB61CFA80F2A}" type="presParOf" srcId="{5D12E477-04D2-4A63-8EF1-6297CD149184}" destId="{21B3CAD0-4C72-4929-B3EF-083EF8BADEF0}" srcOrd="1" destOrd="0" presId="urn:microsoft.com/office/officeart/2005/8/layout/hierarchy1"/>
    <dgm:cxn modelId="{F474C4F1-AC61-9148-AF3F-FB8E01212110}" type="presParOf" srcId="{F1F250ED-7847-4D81-8D5B-58CB74E94D3B}" destId="{69ECBCC3-5E0F-4C5C-804B-4FF367AA03E1}" srcOrd="1" destOrd="0" presId="urn:microsoft.com/office/officeart/2005/8/layout/hierarchy1"/>
    <dgm:cxn modelId="{B2710BD2-4655-6A4E-B62F-D4E093135AF1}" type="presParOf" srcId="{69ECBCC3-5E0F-4C5C-804B-4FF367AA03E1}" destId="{DED8650A-D177-4314-A188-E97CBB35D99B}" srcOrd="0" destOrd="0" presId="urn:microsoft.com/office/officeart/2005/8/layout/hierarchy1"/>
    <dgm:cxn modelId="{EF72C89F-BE10-AE4E-9D6F-99669A65F67B}" type="presParOf" srcId="{69ECBCC3-5E0F-4C5C-804B-4FF367AA03E1}" destId="{E16478B4-BEC1-4272-AB0F-EAF1082EE2D6}" srcOrd="1" destOrd="0" presId="urn:microsoft.com/office/officeart/2005/8/layout/hierarchy1"/>
    <dgm:cxn modelId="{C1E51806-1A4F-4B49-9EEF-4862BDE131DD}" type="presParOf" srcId="{E16478B4-BEC1-4272-AB0F-EAF1082EE2D6}" destId="{D79222CE-1AAD-4149-B48A-DCCD7E5FBF05}" srcOrd="0" destOrd="0" presId="urn:microsoft.com/office/officeart/2005/8/layout/hierarchy1"/>
    <dgm:cxn modelId="{6B8ED283-665B-1246-8C70-1F0FF86E77E0}" type="presParOf" srcId="{D79222CE-1AAD-4149-B48A-DCCD7E5FBF05}" destId="{9E056177-39BA-428F-A0E8-DE0231AD7DF0}" srcOrd="0" destOrd="0" presId="urn:microsoft.com/office/officeart/2005/8/layout/hierarchy1"/>
    <dgm:cxn modelId="{272F3A3A-2848-CD43-BB27-6E4C945E231A}" type="presParOf" srcId="{D79222CE-1AAD-4149-B48A-DCCD7E5FBF05}" destId="{31F49863-9C24-4481-A770-AAEFABAF1BE5}" srcOrd="1" destOrd="0" presId="urn:microsoft.com/office/officeart/2005/8/layout/hierarchy1"/>
    <dgm:cxn modelId="{C87CAFB3-FB22-CD41-9F7D-77B515DD8E07}" type="presParOf" srcId="{E16478B4-BEC1-4272-AB0F-EAF1082EE2D6}" destId="{B0E535CE-2C0A-41E7-8AB8-485B6D345DB4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4 Autonomous Hovering Flight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B-10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PID Control Methodology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 dirty="0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D-03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Stability Augmented Flight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 dirty="0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FAA3A535-B808-4531-9C92-6B0B3068AB58}">
      <dgm:prSet phldrT="[Text]"/>
      <dgm:spPr/>
      <dgm:t>
        <a:bodyPr/>
        <a:lstStyle/>
        <a:p>
          <a:r>
            <a:rPr lang="en-AU" b="1" dirty="0" smtClean="0"/>
            <a:t>SR-D-04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Autonomous Station-keeping</a:t>
          </a:r>
          <a:endParaRPr lang="en-AU" dirty="0"/>
        </a:p>
      </dgm:t>
    </dgm:pt>
    <dgm:pt modelId="{DEC71A5B-7BF8-4C66-8872-01D9C81BFA29}" type="parTrans" cxnId="{46A99D35-0F22-43D7-AF98-1AC152316F6A}">
      <dgm:prSet/>
      <dgm:spPr/>
      <dgm:t>
        <a:bodyPr/>
        <a:lstStyle/>
        <a:p>
          <a:endParaRPr lang="en-AU" dirty="0"/>
        </a:p>
      </dgm:t>
    </dgm:pt>
    <dgm:pt modelId="{505E917A-422D-40B5-9D7A-6DE492DB0E3F}" type="sibTrans" cxnId="{46A99D35-0F22-43D7-AF98-1AC152316F6A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b="1" dirty="0" smtClean="0"/>
            <a:t>AT-10</a:t>
          </a:r>
          <a:endParaRPr lang="en-AU" b="1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 dirty="0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C3B7C327-C7D5-4531-B6F1-F772FFFC3998}">
      <dgm:prSet phldrT="[Text]"/>
      <dgm:spPr/>
      <dgm:t>
        <a:bodyPr/>
        <a:lstStyle/>
        <a:p>
          <a:r>
            <a:rPr lang="en-AU" b="1" dirty="0" smtClean="0"/>
            <a:t>AT-13</a:t>
          </a:r>
          <a:endParaRPr lang="en-AU" b="1" dirty="0"/>
        </a:p>
      </dgm:t>
    </dgm:pt>
    <dgm:pt modelId="{2F0D807D-2B4F-412B-99B4-62B39F5EEA46}" type="parTrans" cxnId="{DD518EF6-19F1-4F75-B79E-37974623B1F3}">
      <dgm:prSet/>
      <dgm:spPr/>
      <dgm:t>
        <a:bodyPr/>
        <a:lstStyle/>
        <a:p>
          <a:endParaRPr lang="en-AU" dirty="0"/>
        </a:p>
      </dgm:t>
    </dgm:pt>
    <dgm:pt modelId="{C0C58966-2392-426C-AB99-6CD46412BE63}" type="sibTrans" cxnId="{DD518EF6-19F1-4F75-B79E-37974623B1F3}">
      <dgm:prSet/>
      <dgm:spPr/>
      <dgm:t>
        <a:bodyPr/>
        <a:lstStyle/>
        <a:p>
          <a:endParaRPr lang="en-AU"/>
        </a:p>
      </dgm:t>
    </dgm:pt>
    <dgm:pt modelId="{9BEF24FF-44D7-4B49-8F87-BD8353D17ED7}">
      <dgm:prSet phldrT="[Text]"/>
      <dgm:spPr/>
      <dgm:t>
        <a:bodyPr/>
        <a:lstStyle/>
        <a:p>
          <a:r>
            <a:rPr lang="en-AU" b="1" dirty="0" smtClean="0"/>
            <a:t>AT-14</a:t>
          </a:r>
          <a:endParaRPr lang="en-AU" dirty="0"/>
        </a:p>
      </dgm:t>
    </dgm:pt>
    <dgm:pt modelId="{A121D5DF-69B0-4AC5-85A0-E27311C6DC76}" type="parTrans" cxnId="{67DE71DE-016E-48A7-AB2C-1F4ADC83FF1B}">
      <dgm:prSet/>
      <dgm:spPr/>
      <dgm:t>
        <a:bodyPr/>
        <a:lstStyle/>
        <a:p>
          <a:endParaRPr lang="en-AU" dirty="0"/>
        </a:p>
      </dgm:t>
    </dgm:pt>
    <dgm:pt modelId="{136B2A08-FE5E-4E42-9E00-A1780B3CD19C}" type="sibTrans" cxnId="{67DE71DE-016E-48A7-AB2C-1F4ADC83FF1B}">
      <dgm:prSet/>
      <dgm:spPr/>
      <dgm:t>
        <a:bodyPr/>
        <a:lstStyle/>
        <a:p>
          <a:endParaRPr lang="en-AU"/>
        </a:p>
      </dgm:t>
    </dgm:pt>
    <dgm:pt modelId="{A56F3077-E3E7-47B1-8634-D5C1593253C3}">
      <dgm:prSet phldrT="[Text]"/>
      <dgm:spPr/>
      <dgm:t>
        <a:bodyPr/>
        <a:lstStyle/>
        <a:p>
          <a:r>
            <a:rPr lang="en-AU" b="1" dirty="0" smtClean="0"/>
            <a:t>SR-B-03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50Hz Control Rate</a:t>
          </a:r>
          <a:endParaRPr lang="en-AU" dirty="0"/>
        </a:p>
      </dgm:t>
    </dgm:pt>
    <dgm:pt modelId="{DD18F163-5B1D-43A8-A544-FFA546DC4C4F}" type="parTrans" cxnId="{64E3AE69-E1E7-4D98-A0D3-A986F4179005}">
      <dgm:prSet/>
      <dgm:spPr/>
      <dgm:t>
        <a:bodyPr/>
        <a:lstStyle/>
        <a:p>
          <a:endParaRPr lang="en-AU"/>
        </a:p>
      </dgm:t>
    </dgm:pt>
    <dgm:pt modelId="{1F61AC6B-F4CA-4F9D-A887-05B2DBD37AAE}" type="sibTrans" cxnId="{64E3AE69-E1E7-4D98-A0D3-A986F4179005}">
      <dgm:prSet/>
      <dgm:spPr/>
      <dgm:t>
        <a:bodyPr/>
        <a:lstStyle/>
        <a:p>
          <a:endParaRPr lang="en-AU"/>
        </a:p>
      </dgm:t>
    </dgm:pt>
    <dgm:pt modelId="{AD136433-55DA-4380-8173-B0072A63E40D}" type="asst">
      <dgm:prSet phldrT="[Text]"/>
      <dgm:spPr/>
      <dgm:t>
        <a:bodyPr/>
        <a:lstStyle/>
        <a:p>
          <a:r>
            <a:rPr lang="en-AU" b="1" dirty="0" smtClean="0"/>
            <a:t>AT-03</a:t>
          </a:r>
          <a:endParaRPr lang="en-AU" dirty="0"/>
        </a:p>
      </dgm:t>
    </dgm:pt>
    <dgm:pt modelId="{BE7D1D4B-E6CE-40CD-BCD1-2445905D6C18}" type="parTrans" cxnId="{93A5524C-09E9-44DD-A8AB-AEF562F5162A}">
      <dgm:prSet/>
      <dgm:spPr/>
      <dgm:t>
        <a:bodyPr/>
        <a:lstStyle/>
        <a:p>
          <a:endParaRPr lang="en-AU"/>
        </a:p>
      </dgm:t>
    </dgm:pt>
    <dgm:pt modelId="{A8D40CB2-A9ED-4BC6-AB62-E98E49C264B8}" type="sibTrans" cxnId="{93A5524C-09E9-44DD-A8AB-AEF562F5162A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D30541D1-DCBB-4349-BBE2-D75C8CC01A41}" type="pres">
      <dgm:prSet presAssocID="{EC7CD325-5586-4A45-810D-BAC0A57D64FF}" presName="Name10" presStyleLbl="parChTrans1D2" presStyleIdx="0" presStyleCnt="4"/>
      <dgm:spPr/>
      <dgm:t>
        <a:bodyPr/>
        <a:lstStyle/>
        <a:p>
          <a:endParaRPr lang="en-US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4"/>
      <dgm:spPr/>
    </dgm:pt>
    <dgm:pt modelId="{2A84E2AE-CE33-4058-9207-9BD2FC7BB48F}" type="pres">
      <dgm:prSet presAssocID="{736F1658-CD9C-44C9-854B-BA51CFD9C102}" presName="text2" presStyleLbl="fgAcc2" presStyleIdx="0" presStyleCnt="4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0" presStyleCnt="4"/>
      <dgm:spPr/>
      <dgm:t>
        <a:bodyPr/>
        <a:lstStyle/>
        <a:p>
          <a:endParaRPr lang="en-US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3"/>
      <dgm:spPr/>
    </dgm:pt>
    <dgm:pt modelId="{74FAC493-C973-44BC-81AA-29561F9F47B2}" type="pres">
      <dgm:prSet presAssocID="{FA7F31B3-531F-41FB-A270-857840E5B0EE}" presName="text3" presStyleLbl="fgAcc3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0F553F2-6B5E-4052-B025-9F0AAC5282F9}" type="pres">
      <dgm:prSet presAssocID="{FA7F31B3-531F-41FB-A270-857840E5B0EE}" presName="hierChild4" presStyleCnt="0"/>
      <dgm:spPr/>
    </dgm:pt>
    <dgm:pt modelId="{D4257DB1-BF09-48F3-B4D4-E52E33EE1A29}" type="pres">
      <dgm:prSet presAssocID="{9CA85334-E0AF-4A8A-961F-5828471DA80E}" presName="Name10" presStyleLbl="parChTrans1D2" presStyleIdx="1" presStyleCnt="4"/>
      <dgm:spPr/>
      <dgm:t>
        <a:bodyPr/>
        <a:lstStyle/>
        <a:p>
          <a:endParaRPr lang="en-US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1" presStyleCnt="4"/>
      <dgm:spPr/>
    </dgm:pt>
    <dgm:pt modelId="{990047FC-FE34-412F-856D-27FA8B11D464}" type="pres">
      <dgm:prSet presAssocID="{977B0126-CD8A-4E9C-B1A3-E7B95DE807A9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  <dgm:pt modelId="{B909F363-716E-43C4-9FDD-A6269AE3CC02}" type="pres">
      <dgm:prSet presAssocID="{2F0D807D-2B4F-412B-99B4-62B39F5EEA46}" presName="Name17" presStyleLbl="parChTrans1D3" presStyleIdx="1" presStyleCnt="4"/>
      <dgm:spPr/>
      <dgm:t>
        <a:bodyPr/>
        <a:lstStyle/>
        <a:p>
          <a:endParaRPr lang="en-US"/>
        </a:p>
      </dgm:t>
    </dgm:pt>
    <dgm:pt modelId="{A9C30BEB-5E6C-4B51-91D3-ECBF426EE084}" type="pres">
      <dgm:prSet presAssocID="{C3B7C327-C7D5-4531-B6F1-F772FFFC3998}" presName="hierRoot3" presStyleCnt="0"/>
      <dgm:spPr/>
    </dgm:pt>
    <dgm:pt modelId="{156394C5-6719-4F08-BFE6-3ABD47E8DFD1}" type="pres">
      <dgm:prSet presAssocID="{C3B7C327-C7D5-4531-B6F1-F772FFFC3998}" presName="composite3" presStyleCnt="0"/>
      <dgm:spPr/>
    </dgm:pt>
    <dgm:pt modelId="{6C315A9F-2338-4604-AC27-343B94863CC9}" type="pres">
      <dgm:prSet presAssocID="{C3B7C327-C7D5-4531-B6F1-F772FFFC3998}" presName="background3" presStyleLbl="node3" presStyleIdx="1" presStyleCnt="3"/>
      <dgm:spPr/>
    </dgm:pt>
    <dgm:pt modelId="{3FE22E8B-A21A-4C5F-B168-1784A9FA3765}" type="pres">
      <dgm:prSet presAssocID="{C3B7C327-C7D5-4531-B6F1-F772FFFC3998}" presName="text3" presStyleLbl="fgAcc3" presStyleIdx="1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D9F393E-33AE-4DC0-901A-4DD44D9654E8}" type="pres">
      <dgm:prSet presAssocID="{C3B7C327-C7D5-4531-B6F1-F772FFFC3998}" presName="hierChild4" presStyleCnt="0"/>
      <dgm:spPr/>
    </dgm:pt>
    <dgm:pt modelId="{B37C6EEE-14BA-4E23-90DA-08BB8779245D}" type="pres">
      <dgm:prSet presAssocID="{DD18F163-5B1D-43A8-A544-FFA546DC4C4F}" presName="Name10" presStyleLbl="parChTrans1D2" presStyleIdx="2" presStyleCnt="4"/>
      <dgm:spPr/>
    </dgm:pt>
    <dgm:pt modelId="{144F07B6-C0D4-4C18-92CD-4452C9ADEC1A}" type="pres">
      <dgm:prSet presAssocID="{A56F3077-E3E7-47B1-8634-D5C1593253C3}" presName="hierRoot2" presStyleCnt="0"/>
      <dgm:spPr/>
    </dgm:pt>
    <dgm:pt modelId="{777B6672-D497-436D-B2E2-53B3FB260596}" type="pres">
      <dgm:prSet presAssocID="{A56F3077-E3E7-47B1-8634-D5C1593253C3}" presName="composite2" presStyleCnt="0"/>
      <dgm:spPr/>
    </dgm:pt>
    <dgm:pt modelId="{45368B09-4024-47A1-ACCC-CD93F28B44B3}" type="pres">
      <dgm:prSet presAssocID="{A56F3077-E3E7-47B1-8634-D5C1593253C3}" presName="background2" presStyleLbl="node2" presStyleIdx="2" presStyleCnt="4"/>
      <dgm:spPr/>
    </dgm:pt>
    <dgm:pt modelId="{DB7D5A8B-498D-42FD-816B-838E1EC1782D}" type="pres">
      <dgm:prSet presAssocID="{A56F3077-E3E7-47B1-8634-D5C1593253C3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9BD0ACF-158F-4A55-879C-721439A7C44E}" type="pres">
      <dgm:prSet presAssocID="{A56F3077-E3E7-47B1-8634-D5C1593253C3}" presName="hierChild3" presStyleCnt="0"/>
      <dgm:spPr/>
    </dgm:pt>
    <dgm:pt modelId="{58C6C136-9BFA-420A-A5D2-CC77C0BF9B0A}" type="pres">
      <dgm:prSet presAssocID="{BE7D1D4B-E6CE-40CD-BCD1-2445905D6C18}" presName="Name17" presStyleLbl="parChTrans1D3" presStyleIdx="2" presStyleCnt="4"/>
      <dgm:spPr/>
    </dgm:pt>
    <dgm:pt modelId="{A379C9E9-71DE-4CB8-9A3B-703EF224EA03}" type="pres">
      <dgm:prSet presAssocID="{AD136433-55DA-4380-8173-B0072A63E40D}" presName="hierRoot3" presStyleCnt="0"/>
      <dgm:spPr/>
    </dgm:pt>
    <dgm:pt modelId="{28055849-4C15-4E18-AD05-C231844E52FB}" type="pres">
      <dgm:prSet presAssocID="{AD136433-55DA-4380-8173-B0072A63E40D}" presName="composite3" presStyleCnt="0"/>
      <dgm:spPr/>
    </dgm:pt>
    <dgm:pt modelId="{F72A9AAB-B81D-4E5D-9C9C-640DF9CE68A9}" type="pres">
      <dgm:prSet presAssocID="{AD136433-55DA-4380-8173-B0072A63E40D}" presName="background3" presStyleLbl="asst2" presStyleIdx="0" presStyleCnt="1"/>
      <dgm:spPr/>
    </dgm:pt>
    <dgm:pt modelId="{41A00AE4-F5DF-4C22-AEAF-E456031809E0}" type="pres">
      <dgm:prSet presAssocID="{AD136433-55DA-4380-8173-B0072A63E40D}" presName="text3" presStyleLbl="fgAcc3" presStyleIdx="2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9DB1893-C5DE-490A-BBD8-9DE15502B284}" type="pres">
      <dgm:prSet presAssocID="{AD136433-55DA-4380-8173-B0072A63E40D}" presName="hierChild4" presStyleCnt="0"/>
      <dgm:spPr/>
    </dgm:pt>
    <dgm:pt modelId="{101E350F-E4C7-4BF3-ADB7-490FC3EE8992}" type="pres">
      <dgm:prSet presAssocID="{DEC71A5B-7BF8-4C66-8872-01D9C81BFA29}" presName="Name10" presStyleLbl="parChTrans1D2" presStyleIdx="3" presStyleCnt="4"/>
      <dgm:spPr/>
      <dgm:t>
        <a:bodyPr/>
        <a:lstStyle/>
        <a:p>
          <a:endParaRPr lang="en-US"/>
        </a:p>
      </dgm:t>
    </dgm:pt>
    <dgm:pt modelId="{F1F250ED-7847-4D81-8D5B-58CB74E94D3B}" type="pres">
      <dgm:prSet presAssocID="{FAA3A535-B808-4531-9C92-6B0B3068AB58}" presName="hierRoot2" presStyleCnt="0"/>
      <dgm:spPr/>
    </dgm:pt>
    <dgm:pt modelId="{5D12E477-04D2-4A63-8EF1-6297CD149184}" type="pres">
      <dgm:prSet presAssocID="{FAA3A535-B808-4531-9C92-6B0B3068AB58}" presName="composite2" presStyleCnt="0"/>
      <dgm:spPr/>
    </dgm:pt>
    <dgm:pt modelId="{6AE375A7-73AB-49F1-B829-4D2FDBE8636A}" type="pres">
      <dgm:prSet presAssocID="{FAA3A535-B808-4531-9C92-6B0B3068AB58}" presName="background2" presStyleLbl="node2" presStyleIdx="3" presStyleCnt="4"/>
      <dgm:spPr/>
    </dgm:pt>
    <dgm:pt modelId="{21B3CAD0-4C72-4929-B3EF-083EF8BADEF0}" type="pres">
      <dgm:prSet presAssocID="{FAA3A535-B808-4531-9C92-6B0B3068AB58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9ECBCC3-5E0F-4C5C-804B-4FF367AA03E1}" type="pres">
      <dgm:prSet presAssocID="{FAA3A535-B808-4531-9C92-6B0B3068AB58}" presName="hierChild3" presStyleCnt="0"/>
      <dgm:spPr/>
    </dgm:pt>
    <dgm:pt modelId="{DED8650A-D177-4314-A188-E97CBB35D99B}" type="pres">
      <dgm:prSet presAssocID="{A121D5DF-69B0-4AC5-85A0-E27311C6DC76}" presName="Name17" presStyleLbl="parChTrans1D3" presStyleIdx="3" presStyleCnt="4"/>
      <dgm:spPr/>
      <dgm:t>
        <a:bodyPr/>
        <a:lstStyle/>
        <a:p>
          <a:endParaRPr lang="en-US"/>
        </a:p>
      </dgm:t>
    </dgm:pt>
    <dgm:pt modelId="{E16478B4-BEC1-4272-AB0F-EAF1082EE2D6}" type="pres">
      <dgm:prSet presAssocID="{9BEF24FF-44D7-4B49-8F87-BD8353D17ED7}" presName="hierRoot3" presStyleCnt="0"/>
      <dgm:spPr/>
    </dgm:pt>
    <dgm:pt modelId="{D79222CE-1AAD-4149-B48A-DCCD7E5FBF05}" type="pres">
      <dgm:prSet presAssocID="{9BEF24FF-44D7-4B49-8F87-BD8353D17ED7}" presName="composite3" presStyleCnt="0"/>
      <dgm:spPr/>
    </dgm:pt>
    <dgm:pt modelId="{9E056177-39BA-428F-A0E8-DE0231AD7DF0}" type="pres">
      <dgm:prSet presAssocID="{9BEF24FF-44D7-4B49-8F87-BD8353D17ED7}" presName="background3" presStyleLbl="node3" presStyleIdx="2" presStyleCnt="3"/>
      <dgm:spPr/>
    </dgm:pt>
    <dgm:pt modelId="{31F49863-9C24-4481-A770-AAEFABAF1BE5}" type="pres">
      <dgm:prSet presAssocID="{9BEF24FF-44D7-4B49-8F87-BD8353D17ED7}" presName="text3" presStyleLbl="fgAcc3" presStyleIdx="3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B0E535CE-2C0A-41E7-8AB8-485B6D345DB4}" type="pres">
      <dgm:prSet presAssocID="{9BEF24FF-44D7-4B49-8F87-BD8353D17ED7}" presName="hierChild4" presStyleCnt="0"/>
      <dgm:spPr/>
    </dgm:pt>
  </dgm:ptLst>
  <dgm:cxnLst>
    <dgm:cxn modelId="{A46C8896-E97A-4EAB-A82B-E51CF46E2685}" type="presOf" srcId="{9BEF24FF-44D7-4B49-8F87-BD8353D17ED7}" destId="{31F49863-9C24-4481-A770-AAEFABAF1BE5}" srcOrd="0" destOrd="0" presId="urn:microsoft.com/office/officeart/2005/8/layout/hierarchy1"/>
    <dgm:cxn modelId="{2A7C704A-CD17-42A6-955C-323EC4EAD93E}" type="presOf" srcId="{C3B7C327-C7D5-4531-B6F1-F772FFFC3998}" destId="{3FE22E8B-A21A-4C5F-B168-1784A9FA3765}" srcOrd="0" destOrd="0" presId="urn:microsoft.com/office/officeart/2005/8/layout/hierarchy1"/>
    <dgm:cxn modelId="{6342ADBE-0DEA-4995-86B0-FD9E85CAC888}" type="presOf" srcId="{FAA3A535-B808-4531-9C92-6B0B3068AB58}" destId="{21B3CAD0-4C72-4929-B3EF-083EF8BADEF0}" srcOrd="0" destOrd="0" presId="urn:microsoft.com/office/officeart/2005/8/layout/hierarchy1"/>
    <dgm:cxn modelId="{D1C9A285-9241-459E-BB50-096A0AB92150}" srcId="{C94C050D-65F0-4AF3-9629-7574CFE2B3FC}" destId="{977B0126-CD8A-4E9C-B1A3-E7B95DE807A9}" srcOrd="1" destOrd="0" parTransId="{9CA85334-E0AF-4A8A-961F-5828471DA80E}" sibTransId="{24240487-60ED-4554-B037-956A898B624A}"/>
    <dgm:cxn modelId="{67DE71DE-016E-48A7-AB2C-1F4ADC83FF1B}" srcId="{FAA3A535-B808-4531-9C92-6B0B3068AB58}" destId="{9BEF24FF-44D7-4B49-8F87-BD8353D17ED7}" srcOrd="0" destOrd="0" parTransId="{A121D5DF-69B0-4AC5-85A0-E27311C6DC76}" sibTransId="{136B2A08-FE5E-4E42-9E00-A1780B3CD19C}"/>
    <dgm:cxn modelId="{DD518EF6-19F1-4F75-B79E-37974623B1F3}" srcId="{977B0126-CD8A-4E9C-B1A3-E7B95DE807A9}" destId="{C3B7C327-C7D5-4531-B6F1-F772FFFC3998}" srcOrd="0" destOrd="0" parTransId="{2F0D807D-2B4F-412B-99B4-62B39F5EEA46}" sibTransId="{C0C58966-2392-426C-AB99-6CD46412BE63}"/>
    <dgm:cxn modelId="{F49B3614-5811-42DA-A777-5B661FC76E03}" type="presOf" srcId="{EC7CD325-5586-4A45-810D-BAC0A57D64FF}" destId="{D30541D1-DCBB-4349-BBE2-D75C8CC01A41}" srcOrd="0" destOrd="0" presId="urn:microsoft.com/office/officeart/2005/8/layout/hierarchy1"/>
    <dgm:cxn modelId="{46A99D35-0F22-43D7-AF98-1AC152316F6A}" srcId="{C94C050D-65F0-4AF3-9629-7574CFE2B3FC}" destId="{FAA3A535-B808-4531-9C92-6B0B3068AB58}" srcOrd="3" destOrd="0" parTransId="{DEC71A5B-7BF8-4C66-8872-01D9C81BFA29}" sibTransId="{505E917A-422D-40B5-9D7A-6DE492DB0E3F}"/>
    <dgm:cxn modelId="{865B0B30-8E5A-4681-8783-2D8B410A1804}" type="presOf" srcId="{DD18F163-5B1D-43A8-A544-FFA546DC4C4F}" destId="{B37C6EEE-14BA-4E23-90DA-08BB8779245D}" srcOrd="0" destOrd="0" presId="urn:microsoft.com/office/officeart/2005/8/layout/hierarchy1"/>
    <dgm:cxn modelId="{76DC2C73-E763-4B90-89F9-38D8B9989906}" type="presOf" srcId="{FA7F31B3-531F-41FB-A270-857840E5B0EE}" destId="{74FAC493-C973-44BC-81AA-29561F9F47B2}" srcOrd="0" destOrd="0" presId="urn:microsoft.com/office/officeart/2005/8/layout/hierarchy1"/>
    <dgm:cxn modelId="{59D30C5F-ACBC-44FC-A266-D5DF0ED29891}" type="presOf" srcId="{DAD9F20E-4404-40C1-9AF8-533AF73A0B2B}" destId="{038CC6DB-B431-4F67-BF13-85201A1BF113}" srcOrd="0" destOrd="0" presId="urn:microsoft.com/office/officeart/2005/8/layout/hierarchy1"/>
    <dgm:cxn modelId="{D31F27E4-410A-4E4F-A62E-28D369DD2E7E}" type="presOf" srcId="{C94C050D-65F0-4AF3-9629-7574CFE2B3FC}" destId="{13DE8248-3ABC-4A3F-AD03-ADC18D359163}" srcOrd="0" destOrd="0" presId="urn:microsoft.com/office/officeart/2005/8/layout/hierarchy1"/>
    <dgm:cxn modelId="{E9757504-3B08-42D1-8F5A-B8C8891DC62F}" type="presOf" srcId="{736F1658-CD9C-44C9-854B-BA51CFD9C102}" destId="{2A84E2AE-CE33-4058-9207-9BD2FC7BB48F}" srcOrd="0" destOrd="0" presId="urn:microsoft.com/office/officeart/2005/8/layout/hierarchy1"/>
    <dgm:cxn modelId="{AA31E182-D118-45CE-926D-0B6F1F5B8820}" type="presOf" srcId="{9CA85334-E0AF-4A8A-961F-5828471DA80E}" destId="{D4257DB1-BF09-48F3-B4D4-E52E33EE1A29}" srcOrd="0" destOrd="0" presId="urn:microsoft.com/office/officeart/2005/8/layout/hierarchy1"/>
    <dgm:cxn modelId="{E7915CDD-F701-479D-B898-3B47E04CBF92}" type="presOf" srcId="{9B7E3516-844E-4A12-BE61-BF20AC8305F6}" destId="{EEBF1E03-4F30-4DC0-A9FD-3BA4CE4733A1}" srcOrd="0" destOrd="0" presId="urn:microsoft.com/office/officeart/2005/8/layout/hierarchy1"/>
    <dgm:cxn modelId="{93A5524C-09E9-44DD-A8AB-AEF562F5162A}" srcId="{A56F3077-E3E7-47B1-8634-D5C1593253C3}" destId="{AD136433-55DA-4380-8173-B0072A63E40D}" srcOrd="0" destOrd="0" parTransId="{BE7D1D4B-E6CE-40CD-BCD1-2445905D6C18}" sibTransId="{A8D40CB2-A9ED-4BC6-AB62-E98E49C264B8}"/>
    <dgm:cxn modelId="{9E845DF6-9CB5-4A34-85FE-CCE143691AA6}" type="presOf" srcId="{AD136433-55DA-4380-8173-B0072A63E40D}" destId="{41A00AE4-F5DF-4C22-AEAF-E456031809E0}" srcOrd="0" destOrd="0" presId="urn:microsoft.com/office/officeart/2005/8/layout/hierarchy1"/>
    <dgm:cxn modelId="{64E3AE69-E1E7-4D98-A0D3-A986F4179005}" srcId="{C94C050D-65F0-4AF3-9629-7574CFE2B3FC}" destId="{A56F3077-E3E7-47B1-8634-D5C1593253C3}" srcOrd="2" destOrd="0" parTransId="{DD18F163-5B1D-43A8-A544-FFA546DC4C4F}" sibTransId="{1F61AC6B-F4CA-4F9D-A887-05B2DBD37AAE}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3E8F3D32-4993-475F-9D43-9179DF44A9EE}" type="presOf" srcId="{977B0126-CD8A-4E9C-B1A3-E7B95DE807A9}" destId="{990047FC-FE34-412F-856D-27FA8B11D464}" srcOrd="0" destOrd="0" presId="urn:microsoft.com/office/officeart/2005/8/layout/hierarchy1"/>
    <dgm:cxn modelId="{2B08AF3C-B5C9-4207-9400-2400C0A03BEF}" type="presOf" srcId="{BE7D1D4B-E6CE-40CD-BCD1-2445905D6C18}" destId="{58C6C136-9BFA-420A-A5D2-CC77C0BF9B0A}" srcOrd="0" destOrd="0" presId="urn:microsoft.com/office/officeart/2005/8/layout/hierarchy1"/>
    <dgm:cxn modelId="{EBFC5978-4576-4122-A4A3-ECF4430D026A}" srcId="{C94C050D-65F0-4AF3-9629-7574CFE2B3FC}" destId="{736F1658-CD9C-44C9-854B-BA51CFD9C102}" srcOrd="0" destOrd="0" parTransId="{EC7CD325-5586-4A45-810D-BAC0A57D64FF}" sibTransId="{98441BCD-15D6-4142-9CDD-4900B26EBF8C}"/>
    <dgm:cxn modelId="{59727BA8-B784-45CC-B45D-A2A14AF97B38}" type="presOf" srcId="{2F0D807D-2B4F-412B-99B4-62B39F5EEA46}" destId="{B909F363-716E-43C4-9FDD-A6269AE3CC02}" srcOrd="0" destOrd="0" presId="urn:microsoft.com/office/officeart/2005/8/layout/hierarchy1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312DC355-56F0-4B9B-8542-F5248300D64E}" type="presOf" srcId="{DEC71A5B-7BF8-4C66-8872-01D9C81BFA29}" destId="{101E350F-E4C7-4BF3-ADB7-490FC3EE8992}" srcOrd="0" destOrd="0" presId="urn:microsoft.com/office/officeart/2005/8/layout/hierarchy1"/>
    <dgm:cxn modelId="{1541C15F-085D-4588-B14C-AAF523B75411}" type="presOf" srcId="{A121D5DF-69B0-4AC5-85A0-E27311C6DC76}" destId="{DED8650A-D177-4314-A188-E97CBB35D99B}" srcOrd="0" destOrd="0" presId="urn:microsoft.com/office/officeart/2005/8/layout/hierarchy1"/>
    <dgm:cxn modelId="{25A303E9-BCB2-4157-AC34-3974A61B23FE}" type="presOf" srcId="{A56F3077-E3E7-47B1-8634-D5C1593253C3}" destId="{DB7D5A8B-498D-42FD-816B-838E1EC1782D}" srcOrd="0" destOrd="0" presId="urn:microsoft.com/office/officeart/2005/8/layout/hierarchy1"/>
    <dgm:cxn modelId="{A1F1C803-9A60-4537-B48C-37DBF564BCBF}" type="presParOf" srcId="{038CC6DB-B431-4F67-BF13-85201A1BF113}" destId="{74C2D815-BFDC-46D2-BAF0-16801C9CBBF2}" srcOrd="0" destOrd="0" presId="urn:microsoft.com/office/officeart/2005/8/layout/hierarchy1"/>
    <dgm:cxn modelId="{DAC69144-60A8-450B-8493-EB7D64C047B3}" type="presParOf" srcId="{74C2D815-BFDC-46D2-BAF0-16801C9CBBF2}" destId="{BB83D1E3-AC83-4B0B-B1AE-3098001BBB70}" srcOrd="0" destOrd="0" presId="urn:microsoft.com/office/officeart/2005/8/layout/hierarchy1"/>
    <dgm:cxn modelId="{7E56C795-1F20-4059-957C-27975CBC2B20}" type="presParOf" srcId="{BB83D1E3-AC83-4B0B-B1AE-3098001BBB70}" destId="{28653E01-75C5-4902-A41D-F57AFA5B46DF}" srcOrd="0" destOrd="0" presId="urn:microsoft.com/office/officeart/2005/8/layout/hierarchy1"/>
    <dgm:cxn modelId="{825770DB-E0FB-400F-807A-916EEEC2317A}" type="presParOf" srcId="{BB83D1E3-AC83-4B0B-B1AE-3098001BBB70}" destId="{13DE8248-3ABC-4A3F-AD03-ADC18D359163}" srcOrd="1" destOrd="0" presId="urn:microsoft.com/office/officeart/2005/8/layout/hierarchy1"/>
    <dgm:cxn modelId="{94527B2E-55C4-4A7E-B6FC-A807CA3D5F49}" type="presParOf" srcId="{74C2D815-BFDC-46D2-BAF0-16801C9CBBF2}" destId="{86D4FC58-83A3-4AD7-9D8B-29B57891F85D}" srcOrd="1" destOrd="0" presId="urn:microsoft.com/office/officeart/2005/8/layout/hierarchy1"/>
    <dgm:cxn modelId="{C208E4E2-9992-484C-B3AF-D070A2BCAC0B}" type="presParOf" srcId="{86D4FC58-83A3-4AD7-9D8B-29B57891F85D}" destId="{D30541D1-DCBB-4349-BBE2-D75C8CC01A41}" srcOrd="0" destOrd="0" presId="urn:microsoft.com/office/officeart/2005/8/layout/hierarchy1"/>
    <dgm:cxn modelId="{7751DE77-8CA0-43E3-9C9F-ED458B43FF99}" type="presParOf" srcId="{86D4FC58-83A3-4AD7-9D8B-29B57891F85D}" destId="{F8D111B1-C6F5-4E96-A072-1836C7DDA49B}" srcOrd="1" destOrd="0" presId="urn:microsoft.com/office/officeart/2005/8/layout/hierarchy1"/>
    <dgm:cxn modelId="{4DAE2CBE-021B-4589-8C3E-60C084A59794}" type="presParOf" srcId="{F8D111B1-C6F5-4E96-A072-1836C7DDA49B}" destId="{5B7E8730-306A-49A7-AC65-4EAC6DE5AA66}" srcOrd="0" destOrd="0" presId="urn:microsoft.com/office/officeart/2005/8/layout/hierarchy1"/>
    <dgm:cxn modelId="{920E82B4-F3B5-42C3-AA66-B110223C3BB9}" type="presParOf" srcId="{5B7E8730-306A-49A7-AC65-4EAC6DE5AA66}" destId="{036194A8-00AB-4F5D-838F-BD13474AA0ED}" srcOrd="0" destOrd="0" presId="urn:microsoft.com/office/officeart/2005/8/layout/hierarchy1"/>
    <dgm:cxn modelId="{3EDEB724-09B9-4279-95F0-F7D9FFDFA207}" type="presParOf" srcId="{5B7E8730-306A-49A7-AC65-4EAC6DE5AA66}" destId="{2A84E2AE-CE33-4058-9207-9BD2FC7BB48F}" srcOrd="1" destOrd="0" presId="urn:microsoft.com/office/officeart/2005/8/layout/hierarchy1"/>
    <dgm:cxn modelId="{453FADAD-6F4F-4185-A9E1-D9ED5FE893EE}" type="presParOf" srcId="{F8D111B1-C6F5-4E96-A072-1836C7DDA49B}" destId="{C953B1BD-FA58-47EE-82E2-A0A65EBE869A}" srcOrd="1" destOrd="0" presId="urn:microsoft.com/office/officeart/2005/8/layout/hierarchy1"/>
    <dgm:cxn modelId="{1F9BA548-55C9-4759-B449-D952326DAB6C}" type="presParOf" srcId="{C953B1BD-FA58-47EE-82E2-A0A65EBE869A}" destId="{EEBF1E03-4F30-4DC0-A9FD-3BA4CE4733A1}" srcOrd="0" destOrd="0" presId="urn:microsoft.com/office/officeart/2005/8/layout/hierarchy1"/>
    <dgm:cxn modelId="{24807365-D0EF-43A3-A286-818CE5EEAB92}" type="presParOf" srcId="{C953B1BD-FA58-47EE-82E2-A0A65EBE869A}" destId="{62F9364E-DC29-45DE-8CD2-B8CD8F3E76F3}" srcOrd="1" destOrd="0" presId="urn:microsoft.com/office/officeart/2005/8/layout/hierarchy1"/>
    <dgm:cxn modelId="{014994CE-A79B-4086-B199-EBE7E2730AEA}" type="presParOf" srcId="{62F9364E-DC29-45DE-8CD2-B8CD8F3E76F3}" destId="{48B37395-1D58-41CB-BF84-5753E32B1809}" srcOrd="0" destOrd="0" presId="urn:microsoft.com/office/officeart/2005/8/layout/hierarchy1"/>
    <dgm:cxn modelId="{90534ED2-D33A-45A9-BECA-E8FC1C491341}" type="presParOf" srcId="{48B37395-1D58-41CB-BF84-5753E32B1809}" destId="{91E31739-2F72-4235-9949-D94E96810A92}" srcOrd="0" destOrd="0" presId="urn:microsoft.com/office/officeart/2005/8/layout/hierarchy1"/>
    <dgm:cxn modelId="{97C17A12-40DB-4E64-8C6C-85BCDF095EBF}" type="presParOf" srcId="{48B37395-1D58-41CB-BF84-5753E32B1809}" destId="{74FAC493-C973-44BC-81AA-29561F9F47B2}" srcOrd="1" destOrd="0" presId="urn:microsoft.com/office/officeart/2005/8/layout/hierarchy1"/>
    <dgm:cxn modelId="{22E14406-96DB-4275-8E3C-FDC624786383}" type="presParOf" srcId="{62F9364E-DC29-45DE-8CD2-B8CD8F3E76F3}" destId="{D0F553F2-6B5E-4052-B025-9F0AAC5282F9}" srcOrd="1" destOrd="0" presId="urn:microsoft.com/office/officeart/2005/8/layout/hierarchy1"/>
    <dgm:cxn modelId="{0A9AE0C4-41FB-4255-AC7A-0E5805BD6BF6}" type="presParOf" srcId="{86D4FC58-83A3-4AD7-9D8B-29B57891F85D}" destId="{D4257DB1-BF09-48F3-B4D4-E52E33EE1A29}" srcOrd="2" destOrd="0" presId="urn:microsoft.com/office/officeart/2005/8/layout/hierarchy1"/>
    <dgm:cxn modelId="{8D169C6A-7766-4983-8701-DAE7DD0DF397}" type="presParOf" srcId="{86D4FC58-83A3-4AD7-9D8B-29B57891F85D}" destId="{6AF3FE77-5640-444D-B6CD-D61AEFD40A6C}" srcOrd="3" destOrd="0" presId="urn:microsoft.com/office/officeart/2005/8/layout/hierarchy1"/>
    <dgm:cxn modelId="{57EEF617-E5D2-442F-A830-DC6F9DE56F29}" type="presParOf" srcId="{6AF3FE77-5640-444D-B6CD-D61AEFD40A6C}" destId="{BC7C9A2F-EE45-40B0-A4E1-99112CFBEA25}" srcOrd="0" destOrd="0" presId="urn:microsoft.com/office/officeart/2005/8/layout/hierarchy1"/>
    <dgm:cxn modelId="{224E44B8-B20F-46F2-9E02-70ADBFCEA2D8}" type="presParOf" srcId="{BC7C9A2F-EE45-40B0-A4E1-99112CFBEA25}" destId="{0B52177F-1D4B-4A19-8405-1161C755AD0A}" srcOrd="0" destOrd="0" presId="urn:microsoft.com/office/officeart/2005/8/layout/hierarchy1"/>
    <dgm:cxn modelId="{47DCC67C-6787-4096-96FD-121CE6992935}" type="presParOf" srcId="{BC7C9A2F-EE45-40B0-A4E1-99112CFBEA25}" destId="{990047FC-FE34-412F-856D-27FA8B11D464}" srcOrd="1" destOrd="0" presId="urn:microsoft.com/office/officeart/2005/8/layout/hierarchy1"/>
    <dgm:cxn modelId="{5E86121B-DAEE-4CEB-B4F9-EC6B44FE567D}" type="presParOf" srcId="{6AF3FE77-5640-444D-B6CD-D61AEFD40A6C}" destId="{6599E229-95A2-4426-8450-BF399DDBD328}" srcOrd="1" destOrd="0" presId="urn:microsoft.com/office/officeart/2005/8/layout/hierarchy1"/>
    <dgm:cxn modelId="{F6D4C9F2-AA63-4394-B2D9-7D06BF927421}" type="presParOf" srcId="{6599E229-95A2-4426-8450-BF399DDBD328}" destId="{B909F363-716E-43C4-9FDD-A6269AE3CC02}" srcOrd="0" destOrd="0" presId="urn:microsoft.com/office/officeart/2005/8/layout/hierarchy1"/>
    <dgm:cxn modelId="{FC788492-98AE-474E-8A09-BFFD786CFEA6}" type="presParOf" srcId="{6599E229-95A2-4426-8450-BF399DDBD328}" destId="{A9C30BEB-5E6C-4B51-91D3-ECBF426EE084}" srcOrd="1" destOrd="0" presId="urn:microsoft.com/office/officeart/2005/8/layout/hierarchy1"/>
    <dgm:cxn modelId="{58C7AD9C-B262-42F4-8E87-E142B3165FA1}" type="presParOf" srcId="{A9C30BEB-5E6C-4B51-91D3-ECBF426EE084}" destId="{156394C5-6719-4F08-BFE6-3ABD47E8DFD1}" srcOrd="0" destOrd="0" presId="urn:microsoft.com/office/officeart/2005/8/layout/hierarchy1"/>
    <dgm:cxn modelId="{8E5EFD45-7673-4376-9DCD-F59A16ACB128}" type="presParOf" srcId="{156394C5-6719-4F08-BFE6-3ABD47E8DFD1}" destId="{6C315A9F-2338-4604-AC27-343B94863CC9}" srcOrd="0" destOrd="0" presId="urn:microsoft.com/office/officeart/2005/8/layout/hierarchy1"/>
    <dgm:cxn modelId="{CA47CF76-513D-48C9-A50D-64E1028B6F22}" type="presParOf" srcId="{156394C5-6719-4F08-BFE6-3ABD47E8DFD1}" destId="{3FE22E8B-A21A-4C5F-B168-1784A9FA3765}" srcOrd="1" destOrd="0" presId="urn:microsoft.com/office/officeart/2005/8/layout/hierarchy1"/>
    <dgm:cxn modelId="{EC70C7FD-D32D-49AD-9A31-E934694DB7E6}" type="presParOf" srcId="{A9C30BEB-5E6C-4B51-91D3-ECBF426EE084}" destId="{3D9F393E-33AE-4DC0-901A-4DD44D9654E8}" srcOrd="1" destOrd="0" presId="urn:microsoft.com/office/officeart/2005/8/layout/hierarchy1"/>
    <dgm:cxn modelId="{4E955B4C-20D5-433B-87B0-EF68A8C14B83}" type="presParOf" srcId="{86D4FC58-83A3-4AD7-9D8B-29B57891F85D}" destId="{B37C6EEE-14BA-4E23-90DA-08BB8779245D}" srcOrd="4" destOrd="0" presId="urn:microsoft.com/office/officeart/2005/8/layout/hierarchy1"/>
    <dgm:cxn modelId="{C05CDEC4-E256-425A-880F-58C2107459AD}" type="presParOf" srcId="{86D4FC58-83A3-4AD7-9D8B-29B57891F85D}" destId="{144F07B6-C0D4-4C18-92CD-4452C9ADEC1A}" srcOrd="5" destOrd="0" presId="urn:microsoft.com/office/officeart/2005/8/layout/hierarchy1"/>
    <dgm:cxn modelId="{4E6F7513-F0D2-4395-A0B1-CE2B6B76631C}" type="presParOf" srcId="{144F07B6-C0D4-4C18-92CD-4452C9ADEC1A}" destId="{777B6672-D497-436D-B2E2-53B3FB260596}" srcOrd="0" destOrd="0" presId="urn:microsoft.com/office/officeart/2005/8/layout/hierarchy1"/>
    <dgm:cxn modelId="{751D802F-E411-4C6D-A7A0-8D290864D1FA}" type="presParOf" srcId="{777B6672-D497-436D-B2E2-53B3FB260596}" destId="{45368B09-4024-47A1-ACCC-CD93F28B44B3}" srcOrd="0" destOrd="0" presId="urn:microsoft.com/office/officeart/2005/8/layout/hierarchy1"/>
    <dgm:cxn modelId="{161E844F-5FF4-48F9-BF54-86D3714F7AF6}" type="presParOf" srcId="{777B6672-D497-436D-B2E2-53B3FB260596}" destId="{DB7D5A8B-498D-42FD-816B-838E1EC1782D}" srcOrd="1" destOrd="0" presId="urn:microsoft.com/office/officeart/2005/8/layout/hierarchy1"/>
    <dgm:cxn modelId="{9258DEAA-A7E7-4A01-932F-3E98B6432A07}" type="presParOf" srcId="{144F07B6-C0D4-4C18-92CD-4452C9ADEC1A}" destId="{89BD0ACF-158F-4A55-879C-721439A7C44E}" srcOrd="1" destOrd="0" presId="urn:microsoft.com/office/officeart/2005/8/layout/hierarchy1"/>
    <dgm:cxn modelId="{4AB22E60-7E07-4ADC-9BED-35F398EA9F2C}" type="presParOf" srcId="{89BD0ACF-158F-4A55-879C-721439A7C44E}" destId="{58C6C136-9BFA-420A-A5D2-CC77C0BF9B0A}" srcOrd="0" destOrd="0" presId="urn:microsoft.com/office/officeart/2005/8/layout/hierarchy1"/>
    <dgm:cxn modelId="{F208E8DF-3EA3-4343-BA9A-AD15D35517A2}" type="presParOf" srcId="{89BD0ACF-158F-4A55-879C-721439A7C44E}" destId="{A379C9E9-71DE-4CB8-9A3B-703EF224EA03}" srcOrd="1" destOrd="0" presId="urn:microsoft.com/office/officeart/2005/8/layout/hierarchy1"/>
    <dgm:cxn modelId="{A8565D0C-4C75-4CD6-815F-5C9C94088ED5}" type="presParOf" srcId="{A379C9E9-71DE-4CB8-9A3B-703EF224EA03}" destId="{28055849-4C15-4E18-AD05-C231844E52FB}" srcOrd="0" destOrd="0" presId="urn:microsoft.com/office/officeart/2005/8/layout/hierarchy1"/>
    <dgm:cxn modelId="{548375FE-1248-46F1-8634-3E05366B84C9}" type="presParOf" srcId="{28055849-4C15-4E18-AD05-C231844E52FB}" destId="{F72A9AAB-B81D-4E5D-9C9C-640DF9CE68A9}" srcOrd="0" destOrd="0" presId="urn:microsoft.com/office/officeart/2005/8/layout/hierarchy1"/>
    <dgm:cxn modelId="{6F9BAD18-143C-4218-8796-EF054BBBFC04}" type="presParOf" srcId="{28055849-4C15-4E18-AD05-C231844E52FB}" destId="{41A00AE4-F5DF-4C22-AEAF-E456031809E0}" srcOrd="1" destOrd="0" presId="urn:microsoft.com/office/officeart/2005/8/layout/hierarchy1"/>
    <dgm:cxn modelId="{D3C73DF7-40EE-4DD9-9CFC-F66295C5B34C}" type="presParOf" srcId="{A379C9E9-71DE-4CB8-9A3B-703EF224EA03}" destId="{69DB1893-C5DE-490A-BBD8-9DE15502B284}" srcOrd="1" destOrd="0" presId="urn:microsoft.com/office/officeart/2005/8/layout/hierarchy1"/>
    <dgm:cxn modelId="{E9FF8272-91EC-4685-AD40-956EC678596A}" type="presParOf" srcId="{86D4FC58-83A3-4AD7-9D8B-29B57891F85D}" destId="{101E350F-E4C7-4BF3-ADB7-490FC3EE8992}" srcOrd="6" destOrd="0" presId="urn:microsoft.com/office/officeart/2005/8/layout/hierarchy1"/>
    <dgm:cxn modelId="{01366B7D-40AB-4002-9E83-5590C56CA6D5}" type="presParOf" srcId="{86D4FC58-83A3-4AD7-9D8B-29B57891F85D}" destId="{F1F250ED-7847-4D81-8D5B-58CB74E94D3B}" srcOrd="7" destOrd="0" presId="urn:microsoft.com/office/officeart/2005/8/layout/hierarchy1"/>
    <dgm:cxn modelId="{24157958-033B-4555-AED8-16EF1BA8168D}" type="presParOf" srcId="{F1F250ED-7847-4D81-8D5B-58CB74E94D3B}" destId="{5D12E477-04D2-4A63-8EF1-6297CD149184}" srcOrd="0" destOrd="0" presId="urn:microsoft.com/office/officeart/2005/8/layout/hierarchy1"/>
    <dgm:cxn modelId="{064C8B34-F191-4E35-8B54-A3E30D96EA42}" type="presParOf" srcId="{5D12E477-04D2-4A63-8EF1-6297CD149184}" destId="{6AE375A7-73AB-49F1-B829-4D2FDBE8636A}" srcOrd="0" destOrd="0" presId="urn:microsoft.com/office/officeart/2005/8/layout/hierarchy1"/>
    <dgm:cxn modelId="{09F786BD-7D7E-43D3-AA75-DDCDF14DD50C}" type="presParOf" srcId="{5D12E477-04D2-4A63-8EF1-6297CD149184}" destId="{21B3CAD0-4C72-4929-B3EF-083EF8BADEF0}" srcOrd="1" destOrd="0" presId="urn:microsoft.com/office/officeart/2005/8/layout/hierarchy1"/>
    <dgm:cxn modelId="{0606D460-5870-4D17-A902-07140B201406}" type="presParOf" srcId="{F1F250ED-7847-4D81-8D5B-58CB74E94D3B}" destId="{69ECBCC3-5E0F-4C5C-804B-4FF367AA03E1}" srcOrd="1" destOrd="0" presId="urn:microsoft.com/office/officeart/2005/8/layout/hierarchy1"/>
    <dgm:cxn modelId="{14E7BA9F-6F78-4821-8FE2-408DF702ABA6}" type="presParOf" srcId="{69ECBCC3-5E0F-4C5C-804B-4FF367AA03E1}" destId="{DED8650A-D177-4314-A188-E97CBB35D99B}" srcOrd="0" destOrd="0" presId="urn:microsoft.com/office/officeart/2005/8/layout/hierarchy1"/>
    <dgm:cxn modelId="{0382E2D3-4BA4-499B-98F7-895BBE4B144E}" type="presParOf" srcId="{69ECBCC3-5E0F-4C5C-804B-4FF367AA03E1}" destId="{E16478B4-BEC1-4272-AB0F-EAF1082EE2D6}" srcOrd="1" destOrd="0" presId="urn:microsoft.com/office/officeart/2005/8/layout/hierarchy1"/>
    <dgm:cxn modelId="{328CDE90-232A-465F-9B22-C9933F7BB8FC}" type="presParOf" srcId="{E16478B4-BEC1-4272-AB0F-EAF1082EE2D6}" destId="{D79222CE-1AAD-4149-B48A-DCCD7E5FBF05}" srcOrd="0" destOrd="0" presId="urn:microsoft.com/office/officeart/2005/8/layout/hierarchy1"/>
    <dgm:cxn modelId="{1B8A9C86-A1F6-487D-BD24-C596086F0E68}" type="presParOf" srcId="{D79222CE-1AAD-4149-B48A-DCCD7E5FBF05}" destId="{9E056177-39BA-428F-A0E8-DE0231AD7DF0}" srcOrd="0" destOrd="0" presId="urn:microsoft.com/office/officeart/2005/8/layout/hierarchy1"/>
    <dgm:cxn modelId="{1540FA1B-EF64-482E-BA59-819CF4D9F836}" type="presParOf" srcId="{D79222CE-1AAD-4149-B48A-DCCD7E5FBF05}" destId="{31F49863-9C24-4481-A770-AAEFABAF1BE5}" srcOrd="1" destOrd="0" presId="urn:microsoft.com/office/officeart/2005/8/layout/hierarchy1"/>
    <dgm:cxn modelId="{EAA579A5-4DB8-482E-9AF2-C64B50FAFCDC}" type="presParOf" srcId="{E16478B4-BEC1-4272-AB0F-EAF1082EE2D6}" destId="{B0E535CE-2C0A-41E7-8AB8-485B6D345DB4}" srcOrd="1" destOrd="0" presId="urn:microsoft.com/office/officeart/2005/8/layout/hierarchy1"/>
  </dgm:cxnLst>
  <dgm:bg/>
  <dgm:whole/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E8C711-58DB-4D96-AB2B-2CD3226FCA20}">
      <dsp:nvSpPr>
        <dsp:cNvPr id="0" name=""/>
        <dsp:cNvSpPr/>
      </dsp:nvSpPr>
      <dsp:spPr>
        <a:xfrm>
          <a:off x="8164457" y="2926219"/>
          <a:ext cx="91440" cy="44292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4292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E44A12-6007-483E-B7A1-84CB92B79126}">
      <dsp:nvSpPr>
        <dsp:cNvPr id="0" name=""/>
        <dsp:cNvSpPr/>
      </dsp:nvSpPr>
      <dsp:spPr>
        <a:xfrm>
          <a:off x="4487391" y="1516214"/>
          <a:ext cx="3722786" cy="4429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1841"/>
              </a:lnTo>
              <a:lnTo>
                <a:pt x="3722786" y="301841"/>
              </a:lnTo>
              <a:lnTo>
                <a:pt x="3722786" y="44292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8AC6DC-D462-42C5-8AE1-8013AF4B0CAF}">
      <dsp:nvSpPr>
        <dsp:cNvPr id="0" name=""/>
        <dsp:cNvSpPr/>
      </dsp:nvSpPr>
      <dsp:spPr>
        <a:xfrm>
          <a:off x="6303064" y="2926219"/>
          <a:ext cx="91440" cy="44292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4292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8A48BA-BE3C-41CB-BFDC-24787B99FD99}">
      <dsp:nvSpPr>
        <dsp:cNvPr id="0" name=""/>
        <dsp:cNvSpPr/>
      </dsp:nvSpPr>
      <dsp:spPr>
        <a:xfrm>
          <a:off x="4487391" y="1516214"/>
          <a:ext cx="1861393" cy="4429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1841"/>
              </a:lnTo>
              <a:lnTo>
                <a:pt x="1861393" y="301841"/>
              </a:lnTo>
              <a:lnTo>
                <a:pt x="1861393" y="44292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787FBF-37EE-416F-AB6F-A59B3264D32C}">
      <dsp:nvSpPr>
        <dsp:cNvPr id="0" name=""/>
        <dsp:cNvSpPr/>
      </dsp:nvSpPr>
      <dsp:spPr>
        <a:xfrm>
          <a:off x="4441671" y="2926219"/>
          <a:ext cx="91440" cy="44292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4292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1E350F-E4C7-4BF3-ADB7-490FC3EE8992}">
      <dsp:nvSpPr>
        <dsp:cNvPr id="0" name=""/>
        <dsp:cNvSpPr/>
      </dsp:nvSpPr>
      <dsp:spPr>
        <a:xfrm>
          <a:off x="4441671" y="1516214"/>
          <a:ext cx="91440" cy="44292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4292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EB467-078C-4231-A267-B1D7C9B1F13E}">
      <dsp:nvSpPr>
        <dsp:cNvPr id="0" name=""/>
        <dsp:cNvSpPr/>
      </dsp:nvSpPr>
      <dsp:spPr>
        <a:xfrm>
          <a:off x="2580277" y="2926219"/>
          <a:ext cx="91440" cy="44292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4292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257DB1-BF09-48F3-B4D4-E52E33EE1A29}">
      <dsp:nvSpPr>
        <dsp:cNvPr id="0" name=""/>
        <dsp:cNvSpPr/>
      </dsp:nvSpPr>
      <dsp:spPr>
        <a:xfrm>
          <a:off x="2625997" y="1516214"/>
          <a:ext cx="1861393" cy="442927"/>
        </a:xfrm>
        <a:custGeom>
          <a:avLst/>
          <a:gdLst/>
          <a:ahLst/>
          <a:cxnLst/>
          <a:rect l="0" t="0" r="0" b="0"/>
          <a:pathLst>
            <a:path>
              <a:moveTo>
                <a:pt x="1861393" y="0"/>
              </a:moveTo>
              <a:lnTo>
                <a:pt x="1861393" y="301841"/>
              </a:lnTo>
              <a:lnTo>
                <a:pt x="0" y="301841"/>
              </a:lnTo>
              <a:lnTo>
                <a:pt x="0" y="44292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9665C2-785E-7443-9FE4-918FA28E7899}">
      <dsp:nvSpPr>
        <dsp:cNvPr id="0" name=""/>
        <dsp:cNvSpPr/>
      </dsp:nvSpPr>
      <dsp:spPr>
        <a:xfrm>
          <a:off x="718884" y="2926219"/>
          <a:ext cx="91440" cy="44292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4292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421E12-DB89-E441-8E6A-FE984FA6DF23}">
      <dsp:nvSpPr>
        <dsp:cNvPr id="0" name=""/>
        <dsp:cNvSpPr/>
      </dsp:nvSpPr>
      <dsp:spPr>
        <a:xfrm>
          <a:off x="764604" y="1516214"/>
          <a:ext cx="3722786" cy="442927"/>
        </a:xfrm>
        <a:custGeom>
          <a:avLst/>
          <a:gdLst/>
          <a:ahLst/>
          <a:cxnLst/>
          <a:rect l="0" t="0" r="0" b="0"/>
          <a:pathLst>
            <a:path>
              <a:moveTo>
                <a:pt x="3722786" y="0"/>
              </a:moveTo>
              <a:lnTo>
                <a:pt x="3722786" y="301841"/>
              </a:lnTo>
              <a:lnTo>
                <a:pt x="0" y="301841"/>
              </a:lnTo>
              <a:lnTo>
                <a:pt x="0" y="44292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3090054" y="860844"/>
          <a:ext cx="2794673" cy="65536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3259271" y="1021601"/>
          <a:ext cx="2794673" cy="65536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1" kern="1200" dirty="0" smtClean="0"/>
            <a:t>HLO-5 Ground Control Station</a:t>
          </a:r>
          <a:endParaRPr lang="en-AU" sz="1300" b="1" kern="1200" dirty="0"/>
        </a:p>
      </dsp:txBody>
      <dsp:txXfrm>
        <a:off x="3278466" y="1040796"/>
        <a:ext cx="2756283" cy="616979"/>
      </dsp:txXfrm>
    </dsp:sp>
    <dsp:sp modelId="{6EC038EC-883F-7B4A-8057-4623ABC59AC4}">
      <dsp:nvSpPr>
        <dsp:cNvPr id="0" name=""/>
        <dsp:cNvSpPr/>
      </dsp:nvSpPr>
      <dsp:spPr>
        <a:xfrm>
          <a:off x="3125" y="1959141"/>
          <a:ext cx="1522958" cy="9670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581893E-349C-DE43-AF36-D3C1D247C550}">
      <dsp:nvSpPr>
        <dsp:cNvPr id="0" name=""/>
        <dsp:cNvSpPr/>
      </dsp:nvSpPr>
      <dsp:spPr>
        <a:xfrm>
          <a:off x="172342" y="2119897"/>
          <a:ext cx="1522958" cy="96707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1" kern="1200" dirty="0" smtClean="0"/>
            <a:t>SR-B-02</a:t>
          </a:r>
          <a:r>
            <a:rPr lang="en-AU" sz="1300" kern="1200" dirty="0" smtClean="0"/>
            <a:t/>
          </a:r>
          <a:br>
            <a:rPr lang="en-AU" sz="1300" kern="1200" dirty="0" smtClean="0"/>
          </a:br>
          <a:r>
            <a:rPr lang="en-AU" sz="1300" kern="1200" dirty="0" smtClean="0"/>
            <a:t>Flight Mode Switching</a:t>
          </a:r>
          <a:endParaRPr lang="en-AU" sz="1300" b="1" kern="1200" dirty="0"/>
        </a:p>
      </dsp:txBody>
      <dsp:txXfrm>
        <a:off x="200667" y="2148222"/>
        <a:ext cx="1466308" cy="910428"/>
      </dsp:txXfrm>
    </dsp:sp>
    <dsp:sp modelId="{6B09E3BB-7BF0-574D-A7B2-35121AD658DB}">
      <dsp:nvSpPr>
        <dsp:cNvPr id="0" name=""/>
        <dsp:cNvSpPr/>
      </dsp:nvSpPr>
      <dsp:spPr>
        <a:xfrm>
          <a:off x="3125" y="3369146"/>
          <a:ext cx="1522958" cy="9670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97F3F36-E79D-3643-8471-CFBA742E6428}">
      <dsp:nvSpPr>
        <dsp:cNvPr id="0" name=""/>
        <dsp:cNvSpPr/>
      </dsp:nvSpPr>
      <dsp:spPr>
        <a:xfrm>
          <a:off x="172342" y="3529903"/>
          <a:ext cx="1522958" cy="96707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Flight Control Widget</a:t>
          </a:r>
          <a:endParaRPr lang="en-US" sz="1300" kern="1200" dirty="0"/>
        </a:p>
      </dsp:txBody>
      <dsp:txXfrm>
        <a:off x="200667" y="3558228"/>
        <a:ext cx="1466308" cy="910428"/>
      </dsp:txXfrm>
    </dsp:sp>
    <dsp:sp modelId="{0B52177F-1D4B-4A19-8405-1161C755AD0A}">
      <dsp:nvSpPr>
        <dsp:cNvPr id="0" name=""/>
        <dsp:cNvSpPr/>
      </dsp:nvSpPr>
      <dsp:spPr>
        <a:xfrm>
          <a:off x="1864518" y="1959141"/>
          <a:ext cx="1522958" cy="9670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0047FC-FE34-412F-856D-27FA8B11D464}">
      <dsp:nvSpPr>
        <dsp:cNvPr id="0" name=""/>
        <dsp:cNvSpPr/>
      </dsp:nvSpPr>
      <dsp:spPr>
        <a:xfrm>
          <a:off x="2033736" y="2119897"/>
          <a:ext cx="1522958" cy="96707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1" kern="1200" dirty="0" smtClean="0"/>
            <a:t>SR-B-09 and 08</a:t>
          </a:r>
          <a:r>
            <a:rPr lang="en-AU" sz="1300" kern="1200" dirty="0" smtClean="0"/>
            <a:t/>
          </a:r>
          <a:br>
            <a:rPr lang="en-AU" sz="1300" kern="1200" dirty="0" smtClean="0"/>
          </a:br>
          <a:r>
            <a:rPr lang="en-AU" sz="1300" kern="1200" dirty="0" smtClean="0"/>
            <a:t>Receive and Transmit Telemetry via WLAN</a:t>
          </a:r>
          <a:endParaRPr lang="en-AU" sz="1300" kern="1200" dirty="0"/>
        </a:p>
      </dsp:txBody>
      <dsp:txXfrm>
        <a:off x="2062061" y="2148222"/>
        <a:ext cx="1466308" cy="910428"/>
      </dsp:txXfrm>
    </dsp:sp>
    <dsp:sp modelId="{6CF7E842-D99E-438B-8582-4E11BA51C9A5}">
      <dsp:nvSpPr>
        <dsp:cNvPr id="0" name=""/>
        <dsp:cNvSpPr/>
      </dsp:nvSpPr>
      <dsp:spPr>
        <a:xfrm>
          <a:off x="1864518" y="3369146"/>
          <a:ext cx="1522958" cy="9670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3F5545F-55CB-4656-98D1-45B40A1457A0}">
      <dsp:nvSpPr>
        <dsp:cNvPr id="0" name=""/>
        <dsp:cNvSpPr/>
      </dsp:nvSpPr>
      <dsp:spPr>
        <a:xfrm>
          <a:off x="2033736" y="3529903"/>
          <a:ext cx="1522958" cy="96707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kern="1200" dirty="0" smtClean="0"/>
            <a:t>Communications and </a:t>
          </a:r>
          <a:r>
            <a:rPr lang="en-AU" sz="1300" kern="1200" dirty="0" err="1" smtClean="0"/>
            <a:t>Vicon</a:t>
          </a:r>
          <a:r>
            <a:rPr lang="en-AU" sz="1300" kern="1200" dirty="0" smtClean="0"/>
            <a:t> Threads; Gains and Parameter Widgets</a:t>
          </a:r>
        </a:p>
      </dsp:txBody>
      <dsp:txXfrm>
        <a:off x="2062061" y="3558228"/>
        <a:ext cx="1466308" cy="910428"/>
      </dsp:txXfrm>
    </dsp:sp>
    <dsp:sp modelId="{6AE375A7-73AB-49F1-B829-4D2FDBE8636A}">
      <dsp:nvSpPr>
        <dsp:cNvPr id="0" name=""/>
        <dsp:cNvSpPr/>
      </dsp:nvSpPr>
      <dsp:spPr>
        <a:xfrm>
          <a:off x="3725912" y="1959141"/>
          <a:ext cx="1522958" cy="9670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1B3CAD0-4C72-4929-B3EF-083EF8BADEF0}">
      <dsp:nvSpPr>
        <dsp:cNvPr id="0" name=""/>
        <dsp:cNvSpPr/>
      </dsp:nvSpPr>
      <dsp:spPr>
        <a:xfrm>
          <a:off x="3895129" y="2119897"/>
          <a:ext cx="1522958" cy="96707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1" kern="1200" dirty="0" smtClean="0"/>
            <a:t>SR-D-</a:t>
          </a:r>
          <a:r>
            <a:rPr lang="en-AU" sz="1300" b="1" kern="1200" dirty="0" smtClean="0"/>
            <a:t>07 and 08</a:t>
          </a:r>
          <a:r>
            <a:rPr lang="en-AU" sz="1300" kern="1200" dirty="0" smtClean="0"/>
            <a:t/>
          </a:r>
          <a:br>
            <a:rPr lang="en-AU" sz="1300" kern="1200" dirty="0" smtClean="0"/>
          </a:br>
          <a:r>
            <a:rPr lang="en-AU" sz="1300" kern="1200" dirty="0" smtClean="0"/>
            <a:t>Log Telemetry and Uplink Commands</a:t>
          </a:r>
          <a:endParaRPr lang="en-AU" sz="1300" kern="1200" dirty="0"/>
        </a:p>
      </dsp:txBody>
      <dsp:txXfrm>
        <a:off x="3923454" y="2148222"/>
        <a:ext cx="1466308" cy="910428"/>
      </dsp:txXfrm>
    </dsp:sp>
    <dsp:sp modelId="{85D19B33-BF8E-40DB-9187-0B8E9B69B14B}">
      <dsp:nvSpPr>
        <dsp:cNvPr id="0" name=""/>
        <dsp:cNvSpPr/>
      </dsp:nvSpPr>
      <dsp:spPr>
        <a:xfrm>
          <a:off x="3725912" y="3369146"/>
          <a:ext cx="1522958" cy="9670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F7F17F4-EE9B-402F-A755-AE101A6AF6DC}">
      <dsp:nvSpPr>
        <dsp:cNvPr id="0" name=""/>
        <dsp:cNvSpPr/>
      </dsp:nvSpPr>
      <dsp:spPr>
        <a:xfrm>
          <a:off x="3895129" y="3529903"/>
          <a:ext cx="1522958" cy="96707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kern="1200" dirty="0" smtClean="0"/>
            <a:t>Received and Transmit Consoles and Data Logger</a:t>
          </a:r>
          <a:endParaRPr lang="en-AU" sz="1300" kern="1200" dirty="0"/>
        </a:p>
      </dsp:txBody>
      <dsp:txXfrm>
        <a:off x="3923454" y="3558228"/>
        <a:ext cx="1466308" cy="910428"/>
      </dsp:txXfrm>
    </dsp:sp>
    <dsp:sp modelId="{DE2CE76A-021B-48FF-ADC6-527C0AFD40FA}">
      <dsp:nvSpPr>
        <dsp:cNvPr id="0" name=""/>
        <dsp:cNvSpPr/>
      </dsp:nvSpPr>
      <dsp:spPr>
        <a:xfrm>
          <a:off x="5587305" y="1959141"/>
          <a:ext cx="1522958" cy="9670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46DBF57-47DC-428D-BA10-FC669D6F573D}">
      <dsp:nvSpPr>
        <dsp:cNvPr id="0" name=""/>
        <dsp:cNvSpPr/>
      </dsp:nvSpPr>
      <dsp:spPr>
        <a:xfrm>
          <a:off x="5756523" y="2119897"/>
          <a:ext cx="1522958" cy="96707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1" kern="1200" dirty="0" smtClean="0"/>
            <a:t>SR-D-09</a:t>
          </a:r>
          <a:br>
            <a:rPr lang="en-AU" sz="1300" b="1" kern="1200" dirty="0" smtClean="0"/>
          </a:br>
          <a:r>
            <a:rPr lang="en-AU" sz="1300" b="0" kern="1200" dirty="0" smtClean="0"/>
            <a:t>Display of State and Control Data</a:t>
          </a:r>
          <a:endParaRPr lang="en-AU" sz="1300" b="0" kern="1200" dirty="0"/>
        </a:p>
      </dsp:txBody>
      <dsp:txXfrm>
        <a:off x="5784848" y="2148222"/>
        <a:ext cx="1466308" cy="910428"/>
      </dsp:txXfrm>
    </dsp:sp>
    <dsp:sp modelId="{A3ED9CF9-D2F1-44A2-A183-64283D9B7D63}">
      <dsp:nvSpPr>
        <dsp:cNvPr id="0" name=""/>
        <dsp:cNvSpPr/>
      </dsp:nvSpPr>
      <dsp:spPr>
        <a:xfrm>
          <a:off x="5587305" y="3369146"/>
          <a:ext cx="1522958" cy="9670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4D60078-3F06-4E4E-9D0A-FEEBA4CE41E5}">
      <dsp:nvSpPr>
        <dsp:cNvPr id="0" name=""/>
        <dsp:cNvSpPr/>
      </dsp:nvSpPr>
      <dsp:spPr>
        <a:xfrm>
          <a:off x="5756523" y="3529903"/>
          <a:ext cx="1522958" cy="96707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0" kern="1200" dirty="0" smtClean="0"/>
            <a:t>Data Plotters &amp; Artificial Horizon</a:t>
          </a:r>
          <a:endParaRPr lang="en-AU" sz="1300" b="0" kern="1200" dirty="0"/>
        </a:p>
      </dsp:txBody>
      <dsp:txXfrm>
        <a:off x="5784848" y="3558228"/>
        <a:ext cx="1466308" cy="910428"/>
      </dsp:txXfrm>
    </dsp:sp>
    <dsp:sp modelId="{65A4CEF1-9E69-4A11-AC9E-DDA85ABACC76}">
      <dsp:nvSpPr>
        <dsp:cNvPr id="0" name=""/>
        <dsp:cNvSpPr/>
      </dsp:nvSpPr>
      <dsp:spPr>
        <a:xfrm>
          <a:off x="7448698" y="1959141"/>
          <a:ext cx="1522958" cy="9670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FC48C7E-F9E6-4D07-9284-73B4535FB69F}">
      <dsp:nvSpPr>
        <dsp:cNvPr id="0" name=""/>
        <dsp:cNvSpPr/>
      </dsp:nvSpPr>
      <dsp:spPr>
        <a:xfrm>
          <a:off x="7617916" y="2119897"/>
          <a:ext cx="1522958" cy="96707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1" kern="1200" dirty="0" smtClean="0"/>
            <a:t>SR-D-10</a:t>
          </a:r>
          <a:r>
            <a:rPr lang="en-AU" sz="1300" b="0" kern="1200" dirty="0" smtClean="0"/>
            <a:t/>
          </a:r>
          <a:br>
            <a:rPr lang="en-AU" sz="1300" b="0" kern="1200" dirty="0" smtClean="0"/>
          </a:br>
          <a:r>
            <a:rPr lang="en-AU" sz="1300" b="0" kern="1200" dirty="0" smtClean="0"/>
            <a:t>System Status Display</a:t>
          </a:r>
          <a:endParaRPr lang="en-AU" sz="1300" b="0" kern="1200" dirty="0"/>
        </a:p>
      </dsp:txBody>
      <dsp:txXfrm>
        <a:off x="7646241" y="2148222"/>
        <a:ext cx="1466308" cy="910428"/>
      </dsp:txXfrm>
    </dsp:sp>
    <dsp:sp modelId="{BB6CEB44-0B14-47F7-AE76-4AF852936C1A}">
      <dsp:nvSpPr>
        <dsp:cNvPr id="0" name=""/>
        <dsp:cNvSpPr/>
      </dsp:nvSpPr>
      <dsp:spPr>
        <a:xfrm>
          <a:off x="7448698" y="3369146"/>
          <a:ext cx="1522958" cy="9670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F809C7B-90EA-4EBB-A582-D58A4606B8FE}">
      <dsp:nvSpPr>
        <dsp:cNvPr id="0" name=""/>
        <dsp:cNvSpPr/>
      </dsp:nvSpPr>
      <dsp:spPr>
        <a:xfrm>
          <a:off x="7617916" y="3529903"/>
          <a:ext cx="1522958" cy="96707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0" kern="1200" dirty="0" smtClean="0"/>
            <a:t>System Status Widget</a:t>
          </a:r>
          <a:endParaRPr lang="en-AU" sz="1300" b="0" kern="1200" dirty="0"/>
        </a:p>
      </dsp:txBody>
      <dsp:txXfrm>
        <a:off x="7646241" y="3558228"/>
        <a:ext cx="1466308" cy="91042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F7F009-54EB-7047-B70B-DE450FF07556}">
      <dsp:nvSpPr>
        <dsp:cNvPr id="0" name=""/>
        <dsp:cNvSpPr/>
      </dsp:nvSpPr>
      <dsp:spPr>
        <a:xfrm>
          <a:off x="8323629" y="2884457"/>
          <a:ext cx="91440" cy="36813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813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E44A12-6007-483E-B7A1-84CB92B79126}">
      <dsp:nvSpPr>
        <dsp:cNvPr id="0" name=""/>
        <dsp:cNvSpPr/>
      </dsp:nvSpPr>
      <dsp:spPr>
        <a:xfrm>
          <a:off x="4501678" y="1712553"/>
          <a:ext cx="3867670" cy="3681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0871"/>
              </a:lnTo>
              <a:lnTo>
                <a:pt x="3867670" y="250871"/>
              </a:lnTo>
              <a:lnTo>
                <a:pt x="3867670" y="36813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BB3F63-BA71-7643-91E5-BCE44D82B77E}">
      <dsp:nvSpPr>
        <dsp:cNvPr id="0" name=""/>
        <dsp:cNvSpPr/>
      </dsp:nvSpPr>
      <dsp:spPr>
        <a:xfrm>
          <a:off x="6776561" y="2884457"/>
          <a:ext cx="91440" cy="36813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813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8A48BA-BE3C-41CB-BFDC-24787B99FD99}">
      <dsp:nvSpPr>
        <dsp:cNvPr id="0" name=""/>
        <dsp:cNvSpPr/>
      </dsp:nvSpPr>
      <dsp:spPr>
        <a:xfrm>
          <a:off x="4501678" y="1712553"/>
          <a:ext cx="2320602" cy="3681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0871"/>
              </a:lnTo>
              <a:lnTo>
                <a:pt x="2320602" y="250871"/>
              </a:lnTo>
              <a:lnTo>
                <a:pt x="2320602" y="36813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8AF4C2E-76AC-E64B-9E02-75FC101636F6}">
      <dsp:nvSpPr>
        <dsp:cNvPr id="0" name=""/>
        <dsp:cNvSpPr/>
      </dsp:nvSpPr>
      <dsp:spPr>
        <a:xfrm>
          <a:off x="5229492" y="2884457"/>
          <a:ext cx="91440" cy="36813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813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1E350F-E4C7-4BF3-ADB7-490FC3EE8992}">
      <dsp:nvSpPr>
        <dsp:cNvPr id="0" name=""/>
        <dsp:cNvSpPr/>
      </dsp:nvSpPr>
      <dsp:spPr>
        <a:xfrm>
          <a:off x="4501678" y="1712553"/>
          <a:ext cx="773534" cy="3681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0871"/>
              </a:lnTo>
              <a:lnTo>
                <a:pt x="773534" y="250871"/>
              </a:lnTo>
              <a:lnTo>
                <a:pt x="773534" y="36813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4B5FBB-025E-6F4E-8DFE-F3D1BFFE80C5}">
      <dsp:nvSpPr>
        <dsp:cNvPr id="0" name=""/>
        <dsp:cNvSpPr/>
      </dsp:nvSpPr>
      <dsp:spPr>
        <a:xfrm>
          <a:off x="2954610" y="2884457"/>
          <a:ext cx="773534" cy="3681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0871"/>
              </a:lnTo>
              <a:lnTo>
                <a:pt x="773534" y="250871"/>
              </a:lnTo>
              <a:lnTo>
                <a:pt x="773534" y="36813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CEE6E1-DA33-2745-8268-9190CF8207A0}">
      <dsp:nvSpPr>
        <dsp:cNvPr id="0" name=""/>
        <dsp:cNvSpPr/>
      </dsp:nvSpPr>
      <dsp:spPr>
        <a:xfrm>
          <a:off x="2181076" y="2884457"/>
          <a:ext cx="773534" cy="368131"/>
        </a:xfrm>
        <a:custGeom>
          <a:avLst/>
          <a:gdLst/>
          <a:ahLst/>
          <a:cxnLst/>
          <a:rect l="0" t="0" r="0" b="0"/>
          <a:pathLst>
            <a:path>
              <a:moveTo>
                <a:pt x="773534" y="0"/>
              </a:moveTo>
              <a:lnTo>
                <a:pt x="773534" y="250871"/>
              </a:lnTo>
              <a:lnTo>
                <a:pt x="0" y="250871"/>
              </a:lnTo>
              <a:lnTo>
                <a:pt x="0" y="36813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257DB1-BF09-48F3-B4D4-E52E33EE1A29}">
      <dsp:nvSpPr>
        <dsp:cNvPr id="0" name=""/>
        <dsp:cNvSpPr/>
      </dsp:nvSpPr>
      <dsp:spPr>
        <a:xfrm>
          <a:off x="2954610" y="1712553"/>
          <a:ext cx="1547068" cy="368131"/>
        </a:xfrm>
        <a:custGeom>
          <a:avLst/>
          <a:gdLst/>
          <a:ahLst/>
          <a:cxnLst/>
          <a:rect l="0" t="0" r="0" b="0"/>
          <a:pathLst>
            <a:path>
              <a:moveTo>
                <a:pt x="1547068" y="0"/>
              </a:moveTo>
              <a:lnTo>
                <a:pt x="1547068" y="250871"/>
              </a:lnTo>
              <a:lnTo>
                <a:pt x="0" y="250871"/>
              </a:lnTo>
              <a:lnTo>
                <a:pt x="0" y="36813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9E9F0B-0975-AB45-8038-1CA8C396BB58}">
      <dsp:nvSpPr>
        <dsp:cNvPr id="0" name=""/>
        <dsp:cNvSpPr/>
      </dsp:nvSpPr>
      <dsp:spPr>
        <a:xfrm>
          <a:off x="588287" y="2884457"/>
          <a:ext cx="91440" cy="36813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813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421E12-DB89-E441-8E6A-FE984FA6DF23}">
      <dsp:nvSpPr>
        <dsp:cNvPr id="0" name=""/>
        <dsp:cNvSpPr/>
      </dsp:nvSpPr>
      <dsp:spPr>
        <a:xfrm>
          <a:off x="634007" y="1712553"/>
          <a:ext cx="3867670" cy="368131"/>
        </a:xfrm>
        <a:custGeom>
          <a:avLst/>
          <a:gdLst/>
          <a:ahLst/>
          <a:cxnLst/>
          <a:rect l="0" t="0" r="0" b="0"/>
          <a:pathLst>
            <a:path>
              <a:moveTo>
                <a:pt x="3867670" y="0"/>
              </a:moveTo>
              <a:lnTo>
                <a:pt x="3867670" y="250871"/>
              </a:lnTo>
              <a:lnTo>
                <a:pt x="0" y="250871"/>
              </a:lnTo>
              <a:lnTo>
                <a:pt x="0" y="36813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3340303" y="1167853"/>
          <a:ext cx="2322750" cy="5447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3480946" y="1301463"/>
          <a:ext cx="2322750" cy="54470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HLO-5 Ground Control Station</a:t>
          </a:r>
          <a:endParaRPr lang="en-AU" sz="1200" b="1" kern="1200" dirty="0"/>
        </a:p>
      </dsp:txBody>
      <dsp:txXfrm>
        <a:off x="3496900" y="1317417"/>
        <a:ext cx="2290842" cy="512792"/>
      </dsp:txXfrm>
    </dsp:sp>
    <dsp:sp modelId="{6EC038EC-883F-7B4A-8057-4623ABC59AC4}">
      <dsp:nvSpPr>
        <dsp:cNvPr id="0" name=""/>
        <dsp:cNvSpPr/>
      </dsp:nvSpPr>
      <dsp:spPr>
        <a:xfrm>
          <a:off x="1116" y="2080685"/>
          <a:ext cx="1265783" cy="8037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581893E-349C-DE43-AF36-D3C1D247C550}">
      <dsp:nvSpPr>
        <dsp:cNvPr id="0" name=""/>
        <dsp:cNvSpPr/>
      </dsp:nvSpPr>
      <dsp:spPr>
        <a:xfrm>
          <a:off x="141758" y="2214296"/>
          <a:ext cx="1265783" cy="80377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SR-B-02</a:t>
          </a:r>
          <a:r>
            <a:rPr lang="en-AU" sz="1200" kern="1200" dirty="0" smtClean="0"/>
            <a:t/>
          </a:r>
          <a:br>
            <a:rPr lang="en-AU" sz="1200" kern="1200" dirty="0" smtClean="0"/>
          </a:br>
          <a:r>
            <a:rPr lang="en-AU" sz="1200" kern="1200" dirty="0" smtClean="0"/>
            <a:t>Flight Mode Switching</a:t>
          </a:r>
          <a:endParaRPr lang="en-AU" sz="1200" b="1" kern="1200" dirty="0"/>
        </a:p>
      </dsp:txBody>
      <dsp:txXfrm>
        <a:off x="165300" y="2237838"/>
        <a:ext cx="1218699" cy="756688"/>
      </dsp:txXfrm>
    </dsp:sp>
    <dsp:sp modelId="{45ACC08F-9FBA-4445-8900-CAE40AE183CE}">
      <dsp:nvSpPr>
        <dsp:cNvPr id="0" name=""/>
        <dsp:cNvSpPr/>
      </dsp:nvSpPr>
      <dsp:spPr>
        <a:xfrm>
          <a:off x="1116" y="3252589"/>
          <a:ext cx="1265783" cy="8037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511E525-A4AF-AA4B-A442-28788C5BAF17}">
      <dsp:nvSpPr>
        <dsp:cNvPr id="0" name=""/>
        <dsp:cNvSpPr/>
      </dsp:nvSpPr>
      <dsp:spPr>
        <a:xfrm>
          <a:off x="141758" y="3386200"/>
          <a:ext cx="1265783" cy="80377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AT-02</a:t>
          </a:r>
          <a:endParaRPr lang="en-AU" sz="1200" b="1" kern="1200" dirty="0"/>
        </a:p>
      </dsp:txBody>
      <dsp:txXfrm>
        <a:off x="165300" y="3409742"/>
        <a:ext cx="1218699" cy="756688"/>
      </dsp:txXfrm>
    </dsp:sp>
    <dsp:sp modelId="{0B52177F-1D4B-4A19-8405-1161C755AD0A}">
      <dsp:nvSpPr>
        <dsp:cNvPr id="0" name=""/>
        <dsp:cNvSpPr/>
      </dsp:nvSpPr>
      <dsp:spPr>
        <a:xfrm>
          <a:off x="2321718" y="2080685"/>
          <a:ext cx="1265783" cy="8037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0047FC-FE34-412F-856D-27FA8B11D464}">
      <dsp:nvSpPr>
        <dsp:cNvPr id="0" name=""/>
        <dsp:cNvSpPr/>
      </dsp:nvSpPr>
      <dsp:spPr>
        <a:xfrm>
          <a:off x="2462361" y="2214296"/>
          <a:ext cx="1265783" cy="80377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SR-B-09 and 08</a:t>
          </a:r>
          <a:r>
            <a:rPr lang="en-AU" sz="1200" kern="1200" dirty="0" smtClean="0"/>
            <a:t/>
          </a:r>
          <a:br>
            <a:rPr lang="en-AU" sz="1200" kern="1200" dirty="0" smtClean="0"/>
          </a:br>
          <a:r>
            <a:rPr lang="en-AU" sz="1200" kern="1200" dirty="0" smtClean="0"/>
            <a:t>Receive and Transmit Telemetry via WLAN</a:t>
          </a:r>
          <a:endParaRPr lang="en-AU" sz="1200" kern="1200" dirty="0"/>
        </a:p>
      </dsp:txBody>
      <dsp:txXfrm>
        <a:off x="2485903" y="2237838"/>
        <a:ext cx="1218699" cy="756688"/>
      </dsp:txXfrm>
    </dsp:sp>
    <dsp:sp modelId="{355B62CF-3AAF-1043-BFED-866B4DEA189A}">
      <dsp:nvSpPr>
        <dsp:cNvPr id="0" name=""/>
        <dsp:cNvSpPr/>
      </dsp:nvSpPr>
      <dsp:spPr>
        <a:xfrm>
          <a:off x="1548184" y="3252589"/>
          <a:ext cx="1265783" cy="8037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CC1F26A-8DFD-5243-8681-9DDE47729845}">
      <dsp:nvSpPr>
        <dsp:cNvPr id="0" name=""/>
        <dsp:cNvSpPr/>
      </dsp:nvSpPr>
      <dsp:spPr>
        <a:xfrm>
          <a:off x="1688827" y="3386200"/>
          <a:ext cx="1265783" cy="80377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AT-08 </a:t>
          </a:r>
          <a:endParaRPr lang="en-AU" sz="1200" kern="1200" dirty="0"/>
        </a:p>
      </dsp:txBody>
      <dsp:txXfrm>
        <a:off x="1712369" y="3409742"/>
        <a:ext cx="1218699" cy="756688"/>
      </dsp:txXfrm>
    </dsp:sp>
    <dsp:sp modelId="{1DA501CA-C998-764C-9C51-22633392A92D}">
      <dsp:nvSpPr>
        <dsp:cNvPr id="0" name=""/>
        <dsp:cNvSpPr/>
      </dsp:nvSpPr>
      <dsp:spPr>
        <a:xfrm>
          <a:off x="3095252" y="3252589"/>
          <a:ext cx="1265783" cy="8037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2AB0B3F-C3A7-0047-8428-C6498A9EDB75}">
      <dsp:nvSpPr>
        <dsp:cNvPr id="0" name=""/>
        <dsp:cNvSpPr/>
      </dsp:nvSpPr>
      <dsp:spPr>
        <a:xfrm>
          <a:off x="3235895" y="3386200"/>
          <a:ext cx="1265783" cy="80377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AT-09</a:t>
          </a:r>
          <a:endParaRPr lang="en-AU" sz="1200" b="1" kern="1200" dirty="0"/>
        </a:p>
      </dsp:txBody>
      <dsp:txXfrm>
        <a:off x="3259437" y="3409742"/>
        <a:ext cx="1218699" cy="756688"/>
      </dsp:txXfrm>
    </dsp:sp>
    <dsp:sp modelId="{6AE375A7-73AB-49F1-B829-4D2FDBE8636A}">
      <dsp:nvSpPr>
        <dsp:cNvPr id="0" name=""/>
        <dsp:cNvSpPr/>
      </dsp:nvSpPr>
      <dsp:spPr>
        <a:xfrm>
          <a:off x="4642321" y="2080685"/>
          <a:ext cx="1265783" cy="8037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1B3CAD0-4C72-4929-B3EF-083EF8BADEF0}">
      <dsp:nvSpPr>
        <dsp:cNvPr id="0" name=""/>
        <dsp:cNvSpPr/>
      </dsp:nvSpPr>
      <dsp:spPr>
        <a:xfrm>
          <a:off x="4782963" y="2214296"/>
          <a:ext cx="1265783" cy="80377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SR-D</a:t>
          </a:r>
          <a:r>
            <a:rPr lang="en-AU" sz="1200" b="1" kern="1200" dirty="0" smtClean="0"/>
            <a:t>-07 and 08</a:t>
          </a:r>
          <a:r>
            <a:rPr lang="en-AU" sz="1200" kern="1200" dirty="0" smtClean="0"/>
            <a:t/>
          </a:r>
          <a:br>
            <a:rPr lang="en-AU" sz="1200" kern="1200" dirty="0" smtClean="0"/>
          </a:br>
          <a:r>
            <a:rPr lang="en-AU" sz="1200" kern="1200" dirty="0" smtClean="0"/>
            <a:t>Log Telemetry and Uplink Commands</a:t>
          </a:r>
          <a:endParaRPr lang="en-AU" sz="1200" kern="1200" dirty="0"/>
        </a:p>
      </dsp:txBody>
      <dsp:txXfrm>
        <a:off x="4806505" y="2237838"/>
        <a:ext cx="1218699" cy="756688"/>
      </dsp:txXfrm>
    </dsp:sp>
    <dsp:sp modelId="{E1AA07A9-2A2A-2641-BC9F-E529B8722DDA}">
      <dsp:nvSpPr>
        <dsp:cNvPr id="0" name=""/>
        <dsp:cNvSpPr/>
      </dsp:nvSpPr>
      <dsp:spPr>
        <a:xfrm>
          <a:off x="4642321" y="3252589"/>
          <a:ext cx="1265783" cy="8037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F7457A4-7B69-D14D-8194-BEC832F16456}">
      <dsp:nvSpPr>
        <dsp:cNvPr id="0" name=""/>
        <dsp:cNvSpPr/>
      </dsp:nvSpPr>
      <dsp:spPr>
        <a:xfrm>
          <a:off x="4782963" y="3386200"/>
          <a:ext cx="1265783" cy="80377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AT-17 and AT</a:t>
          </a:r>
          <a:r>
            <a:rPr lang="en-AU" sz="1200" b="1" kern="1200" dirty="0" smtClean="0"/>
            <a:t>-</a:t>
          </a:r>
          <a:r>
            <a:rPr lang="en-AU" sz="1200" b="1" kern="1200" dirty="0" smtClean="0"/>
            <a:t>18</a:t>
          </a:r>
          <a:endParaRPr lang="en-AU" sz="1200" b="1" kern="1200" dirty="0"/>
        </a:p>
      </dsp:txBody>
      <dsp:txXfrm>
        <a:off x="4806505" y="3409742"/>
        <a:ext cx="1218699" cy="756688"/>
      </dsp:txXfrm>
    </dsp:sp>
    <dsp:sp modelId="{DE2CE76A-021B-48FF-ADC6-527C0AFD40FA}">
      <dsp:nvSpPr>
        <dsp:cNvPr id="0" name=""/>
        <dsp:cNvSpPr/>
      </dsp:nvSpPr>
      <dsp:spPr>
        <a:xfrm>
          <a:off x="6189389" y="2080685"/>
          <a:ext cx="1265783" cy="8037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46DBF57-47DC-428D-BA10-FC669D6F573D}">
      <dsp:nvSpPr>
        <dsp:cNvPr id="0" name=""/>
        <dsp:cNvSpPr/>
      </dsp:nvSpPr>
      <dsp:spPr>
        <a:xfrm>
          <a:off x="6330032" y="2214296"/>
          <a:ext cx="1265783" cy="80377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SR-D-09</a:t>
          </a:r>
          <a:br>
            <a:rPr lang="en-AU" sz="1200" b="1" kern="1200" dirty="0" smtClean="0"/>
          </a:br>
          <a:r>
            <a:rPr lang="en-AU" sz="1200" b="0" kern="1200" dirty="0" smtClean="0"/>
            <a:t>Display of State and Control Data</a:t>
          </a:r>
          <a:endParaRPr lang="en-AU" sz="1200" b="0" kern="1200" dirty="0"/>
        </a:p>
      </dsp:txBody>
      <dsp:txXfrm>
        <a:off x="6353574" y="2237838"/>
        <a:ext cx="1218699" cy="756688"/>
      </dsp:txXfrm>
    </dsp:sp>
    <dsp:sp modelId="{9481CC47-C1DD-1E43-9CEF-6F5B0AD1E512}">
      <dsp:nvSpPr>
        <dsp:cNvPr id="0" name=""/>
        <dsp:cNvSpPr/>
      </dsp:nvSpPr>
      <dsp:spPr>
        <a:xfrm>
          <a:off x="6189389" y="3252589"/>
          <a:ext cx="1265783" cy="8037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36C409A-C7C0-0149-8736-D49C844FE4FD}">
      <dsp:nvSpPr>
        <dsp:cNvPr id="0" name=""/>
        <dsp:cNvSpPr/>
      </dsp:nvSpPr>
      <dsp:spPr>
        <a:xfrm>
          <a:off x="6330032" y="3386200"/>
          <a:ext cx="1265783" cy="80377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AT-19</a:t>
          </a:r>
          <a:endParaRPr lang="en-AU" sz="1200" b="0" kern="1200" dirty="0"/>
        </a:p>
      </dsp:txBody>
      <dsp:txXfrm>
        <a:off x="6353574" y="3409742"/>
        <a:ext cx="1218699" cy="756688"/>
      </dsp:txXfrm>
    </dsp:sp>
    <dsp:sp modelId="{65A4CEF1-9E69-4A11-AC9E-DDA85ABACC76}">
      <dsp:nvSpPr>
        <dsp:cNvPr id="0" name=""/>
        <dsp:cNvSpPr/>
      </dsp:nvSpPr>
      <dsp:spPr>
        <a:xfrm>
          <a:off x="7736458" y="2080685"/>
          <a:ext cx="1265783" cy="8037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FC48C7E-F9E6-4D07-9284-73B4535FB69F}">
      <dsp:nvSpPr>
        <dsp:cNvPr id="0" name=""/>
        <dsp:cNvSpPr/>
      </dsp:nvSpPr>
      <dsp:spPr>
        <a:xfrm>
          <a:off x="7877100" y="2214296"/>
          <a:ext cx="1265783" cy="80377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SR-D-10</a:t>
          </a:r>
          <a:r>
            <a:rPr lang="en-AU" sz="1200" b="0" kern="1200" dirty="0" smtClean="0"/>
            <a:t/>
          </a:r>
          <a:br>
            <a:rPr lang="en-AU" sz="1200" b="0" kern="1200" dirty="0" smtClean="0"/>
          </a:br>
          <a:r>
            <a:rPr lang="en-AU" sz="1200" b="0" kern="1200" dirty="0" smtClean="0"/>
            <a:t>System Status Display</a:t>
          </a:r>
          <a:endParaRPr lang="en-AU" sz="1200" b="0" kern="1200" dirty="0"/>
        </a:p>
      </dsp:txBody>
      <dsp:txXfrm>
        <a:off x="7900642" y="2237838"/>
        <a:ext cx="1218699" cy="756688"/>
      </dsp:txXfrm>
    </dsp:sp>
    <dsp:sp modelId="{CF85CFDC-F606-3B49-BC6C-45CDF5D449AE}">
      <dsp:nvSpPr>
        <dsp:cNvPr id="0" name=""/>
        <dsp:cNvSpPr/>
      </dsp:nvSpPr>
      <dsp:spPr>
        <a:xfrm>
          <a:off x="7736458" y="3252589"/>
          <a:ext cx="1265783" cy="8037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5975E8F-1BB8-7546-9C6B-B3FAF3F62F73}">
      <dsp:nvSpPr>
        <dsp:cNvPr id="0" name=""/>
        <dsp:cNvSpPr/>
      </dsp:nvSpPr>
      <dsp:spPr>
        <a:xfrm>
          <a:off x="7877100" y="3386200"/>
          <a:ext cx="1265783" cy="80377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AT-20</a:t>
          </a:r>
          <a:endParaRPr lang="en-AU" sz="1200" b="0" kern="1200" dirty="0"/>
        </a:p>
      </dsp:txBody>
      <dsp:txXfrm>
        <a:off x="7900642" y="3409742"/>
        <a:ext cx="1218699" cy="75668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8650A-D177-4314-A188-E97CBB35D99B}">
      <dsp:nvSpPr>
        <dsp:cNvPr id="0" name=""/>
        <dsp:cNvSpPr/>
      </dsp:nvSpPr>
      <dsp:spPr>
        <a:xfrm>
          <a:off x="7555498" y="1836329"/>
          <a:ext cx="91440" cy="3948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1E350F-E4C7-4BF3-ADB7-490FC3EE8992}">
      <dsp:nvSpPr>
        <dsp:cNvPr id="0" name=""/>
        <dsp:cNvSpPr/>
      </dsp:nvSpPr>
      <dsp:spPr>
        <a:xfrm>
          <a:off x="4759396" y="579284"/>
          <a:ext cx="2841821" cy="3948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9097"/>
              </a:lnTo>
              <a:lnTo>
                <a:pt x="2841821" y="269097"/>
              </a:lnTo>
              <a:lnTo>
                <a:pt x="2841821" y="39487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B0A68C-B704-6449-8546-64ACBC57EF38}">
      <dsp:nvSpPr>
        <dsp:cNvPr id="0" name=""/>
        <dsp:cNvSpPr/>
      </dsp:nvSpPr>
      <dsp:spPr>
        <a:xfrm>
          <a:off x="5941753" y="3093374"/>
          <a:ext cx="1659465" cy="3948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9097"/>
              </a:lnTo>
              <a:lnTo>
                <a:pt x="1659465" y="269097"/>
              </a:lnTo>
              <a:lnTo>
                <a:pt x="1659465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19E009-BB76-FB44-B85F-ACBBF0DF9AFF}">
      <dsp:nvSpPr>
        <dsp:cNvPr id="0" name=""/>
        <dsp:cNvSpPr/>
      </dsp:nvSpPr>
      <dsp:spPr>
        <a:xfrm>
          <a:off x="5896033" y="3093374"/>
          <a:ext cx="91440" cy="3948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5AACC1-676C-8B4B-9D81-2936FB43991D}">
      <dsp:nvSpPr>
        <dsp:cNvPr id="0" name=""/>
        <dsp:cNvSpPr/>
      </dsp:nvSpPr>
      <dsp:spPr>
        <a:xfrm>
          <a:off x="4282288" y="3093374"/>
          <a:ext cx="1659465" cy="394877"/>
        </a:xfrm>
        <a:custGeom>
          <a:avLst/>
          <a:gdLst/>
          <a:ahLst/>
          <a:cxnLst/>
          <a:rect l="0" t="0" r="0" b="0"/>
          <a:pathLst>
            <a:path>
              <a:moveTo>
                <a:pt x="1659465" y="0"/>
              </a:moveTo>
              <a:lnTo>
                <a:pt x="1659465" y="269097"/>
              </a:lnTo>
              <a:lnTo>
                <a:pt x="0" y="269097"/>
              </a:lnTo>
              <a:lnTo>
                <a:pt x="0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09F363-716E-43C4-9FDD-A6269AE3CC02}">
      <dsp:nvSpPr>
        <dsp:cNvPr id="0" name=""/>
        <dsp:cNvSpPr/>
      </dsp:nvSpPr>
      <dsp:spPr>
        <a:xfrm>
          <a:off x="5896033" y="1836329"/>
          <a:ext cx="91440" cy="3948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257DB1-BF09-48F3-B4D4-E52E33EE1A29}">
      <dsp:nvSpPr>
        <dsp:cNvPr id="0" name=""/>
        <dsp:cNvSpPr/>
      </dsp:nvSpPr>
      <dsp:spPr>
        <a:xfrm>
          <a:off x="4759396" y="579284"/>
          <a:ext cx="1182356" cy="3948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9097"/>
              </a:lnTo>
              <a:lnTo>
                <a:pt x="1182356" y="269097"/>
              </a:lnTo>
              <a:lnTo>
                <a:pt x="1182356" y="39487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F1E03-4F30-4DC0-A9FD-3BA4CE4733A1}">
      <dsp:nvSpPr>
        <dsp:cNvPr id="0" name=""/>
        <dsp:cNvSpPr/>
      </dsp:nvSpPr>
      <dsp:spPr>
        <a:xfrm>
          <a:off x="4236568" y="1836329"/>
          <a:ext cx="91440" cy="3948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4282288" y="579284"/>
          <a:ext cx="477108" cy="394877"/>
        </a:xfrm>
        <a:custGeom>
          <a:avLst/>
          <a:gdLst/>
          <a:ahLst/>
          <a:cxnLst/>
          <a:rect l="0" t="0" r="0" b="0"/>
          <a:pathLst>
            <a:path>
              <a:moveTo>
                <a:pt x="477108" y="0"/>
              </a:moveTo>
              <a:lnTo>
                <a:pt x="477108" y="269097"/>
              </a:lnTo>
              <a:lnTo>
                <a:pt x="0" y="269097"/>
              </a:lnTo>
              <a:lnTo>
                <a:pt x="0" y="39487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574532-24A9-794F-AB84-E72A59E2F8D2}">
      <dsp:nvSpPr>
        <dsp:cNvPr id="0" name=""/>
        <dsp:cNvSpPr/>
      </dsp:nvSpPr>
      <dsp:spPr>
        <a:xfrm>
          <a:off x="1793090" y="1836329"/>
          <a:ext cx="829732" cy="3948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9097"/>
              </a:lnTo>
              <a:lnTo>
                <a:pt x="829732" y="269097"/>
              </a:lnTo>
              <a:lnTo>
                <a:pt x="829732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AFB9F5-CBCE-4E1C-8A44-9E6E4D9982B4}">
      <dsp:nvSpPr>
        <dsp:cNvPr id="0" name=""/>
        <dsp:cNvSpPr/>
      </dsp:nvSpPr>
      <dsp:spPr>
        <a:xfrm>
          <a:off x="963357" y="1836329"/>
          <a:ext cx="829732" cy="394877"/>
        </a:xfrm>
        <a:custGeom>
          <a:avLst/>
          <a:gdLst/>
          <a:ahLst/>
          <a:cxnLst/>
          <a:rect l="0" t="0" r="0" b="0"/>
          <a:pathLst>
            <a:path>
              <a:moveTo>
                <a:pt x="829732" y="0"/>
              </a:moveTo>
              <a:lnTo>
                <a:pt x="829732" y="269097"/>
              </a:lnTo>
              <a:lnTo>
                <a:pt x="0" y="269097"/>
              </a:lnTo>
              <a:lnTo>
                <a:pt x="0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579B4F-E567-4EF2-AAB4-184628D0B7FC}">
      <dsp:nvSpPr>
        <dsp:cNvPr id="0" name=""/>
        <dsp:cNvSpPr/>
      </dsp:nvSpPr>
      <dsp:spPr>
        <a:xfrm>
          <a:off x="1793090" y="579284"/>
          <a:ext cx="2966306" cy="394877"/>
        </a:xfrm>
        <a:custGeom>
          <a:avLst/>
          <a:gdLst/>
          <a:ahLst/>
          <a:cxnLst/>
          <a:rect l="0" t="0" r="0" b="0"/>
          <a:pathLst>
            <a:path>
              <a:moveTo>
                <a:pt x="2966306" y="0"/>
              </a:moveTo>
              <a:lnTo>
                <a:pt x="2966306" y="269097"/>
              </a:lnTo>
              <a:lnTo>
                <a:pt x="0" y="269097"/>
              </a:lnTo>
              <a:lnTo>
                <a:pt x="0" y="39487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3051612" y="2063"/>
          <a:ext cx="3415568" cy="57722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3202473" y="145380"/>
          <a:ext cx="3415568" cy="577221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1" kern="1200" dirty="0" smtClean="0"/>
            <a:t>HLO-4 Autonomous Hovering Flight</a:t>
          </a:r>
          <a:endParaRPr lang="en-AU" sz="1300" b="1" kern="1200" dirty="0"/>
        </a:p>
      </dsp:txBody>
      <dsp:txXfrm>
        <a:off x="3219379" y="162286"/>
        <a:ext cx="3381756" cy="543409"/>
      </dsp:txXfrm>
    </dsp:sp>
    <dsp:sp modelId="{19F23D03-8BF6-4951-8480-6A3E6445FC50}">
      <dsp:nvSpPr>
        <dsp:cNvPr id="0" name=""/>
        <dsp:cNvSpPr/>
      </dsp:nvSpPr>
      <dsp:spPr>
        <a:xfrm>
          <a:off x="1238703" y="974161"/>
          <a:ext cx="110877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E4BFFC-54E4-4059-8B43-72867B49C1C3}">
      <dsp:nvSpPr>
        <dsp:cNvPr id="0" name=""/>
        <dsp:cNvSpPr/>
      </dsp:nvSpPr>
      <dsp:spPr>
        <a:xfrm>
          <a:off x="1389563" y="1117479"/>
          <a:ext cx="110877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1" kern="1200" dirty="0" smtClean="0"/>
            <a:t>SR-B-03</a:t>
          </a:r>
          <a:r>
            <a:rPr lang="en-AU" sz="1300" kern="1200" dirty="0" smtClean="0"/>
            <a:t/>
          </a:r>
          <a:br>
            <a:rPr lang="en-AU" sz="1300" kern="1200" dirty="0" smtClean="0"/>
          </a:br>
          <a:r>
            <a:rPr lang="en-AU" sz="1300" kern="1200" dirty="0" smtClean="0"/>
            <a:t>50Hz Control Rate</a:t>
          </a:r>
          <a:endParaRPr lang="en-AU" sz="1300" kern="1200" dirty="0"/>
        </a:p>
      </dsp:txBody>
      <dsp:txXfrm>
        <a:off x="1414815" y="1142731"/>
        <a:ext cx="1058270" cy="811663"/>
      </dsp:txXfrm>
    </dsp:sp>
    <dsp:sp modelId="{7A4664FA-68D9-40E1-93B5-BA1D07299956}">
      <dsp:nvSpPr>
        <dsp:cNvPr id="0" name=""/>
        <dsp:cNvSpPr/>
      </dsp:nvSpPr>
      <dsp:spPr>
        <a:xfrm>
          <a:off x="284485" y="2231206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47BE9C4-2136-493A-998E-BF5F51AA65C0}">
      <dsp:nvSpPr>
        <dsp:cNvPr id="0" name=""/>
        <dsp:cNvSpPr/>
      </dsp:nvSpPr>
      <dsp:spPr>
        <a:xfrm>
          <a:off x="435346" y="2374524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kern="1200" smtClean="0"/>
            <a:t>Flight Computer </a:t>
          </a:r>
          <a:endParaRPr lang="en-AU" sz="1300" kern="1200" dirty="0"/>
        </a:p>
      </dsp:txBody>
      <dsp:txXfrm>
        <a:off x="460598" y="2399776"/>
        <a:ext cx="1307240" cy="811663"/>
      </dsp:txXfrm>
    </dsp:sp>
    <dsp:sp modelId="{0394BF3D-8FE7-9447-8CE5-B0A274CAF354}">
      <dsp:nvSpPr>
        <dsp:cNvPr id="0" name=""/>
        <dsp:cNvSpPr/>
      </dsp:nvSpPr>
      <dsp:spPr>
        <a:xfrm>
          <a:off x="1943950" y="2231206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EFCC2BA-8499-CB48-9169-05A8CA901A7F}">
      <dsp:nvSpPr>
        <dsp:cNvPr id="0" name=""/>
        <dsp:cNvSpPr/>
      </dsp:nvSpPr>
      <dsp:spPr>
        <a:xfrm>
          <a:off x="2094811" y="2374524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kern="1200" dirty="0" smtClean="0"/>
            <a:t>Mode Control Unit</a:t>
          </a:r>
          <a:endParaRPr lang="en-AU" sz="1300" kern="1200" dirty="0"/>
        </a:p>
      </dsp:txBody>
      <dsp:txXfrm>
        <a:off x="2120063" y="2399776"/>
        <a:ext cx="1307240" cy="811663"/>
      </dsp:txXfrm>
    </dsp:sp>
    <dsp:sp modelId="{036194A8-00AB-4F5D-838F-BD13474AA0ED}">
      <dsp:nvSpPr>
        <dsp:cNvPr id="0" name=""/>
        <dsp:cNvSpPr/>
      </dsp:nvSpPr>
      <dsp:spPr>
        <a:xfrm>
          <a:off x="3702035" y="974161"/>
          <a:ext cx="116050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3852896" y="1117479"/>
          <a:ext cx="116050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1" kern="1200" dirty="0" smtClean="0"/>
            <a:t>SR-B-10</a:t>
          </a:r>
          <a:r>
            <a:rPr lang="en-AU" sz="1300" kern="1200" dirty="0" smtClean="0"/>
            <a:t/>
          </a:r>
          <a:br>
            <a:rPr lang="en-AU" sz="1300" kern="1200" dirty="0" smtClean="0"/>
          </a:br>
          <a:r>
            <a:rPr lang="en-AU" sz="1300" kern="1200" dirty="0" smtClean="0"/>
            <a:t>PID Control Methodology</a:t>
          </a:r>
          <a:endParaRPr lang="en-AU" sz="1300" kern="1200" dirty="0"/>
        </a:p>
      </dsp:txBody>
      <dsp:txXfrm>
        <a:off x="3878148" y="1142731"/>
        <a:ext cx="1110000" cy="811663"/>
      </dsp:txXfrm>
    </dsp:sp>
    <dsp:sp modelId="{91E31739-2F72-4235-9949-D94E96810A92}">
      <dsp:nvSpPr>
        <dsp:cNvPr id="0" name=""/>
        <dsp:cNvSpPr/>
      </dsp:nvSpPr>
      <dsp:spPr>
        <a:xfrm>
          <a:off x="3603416" y="2231206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3754276" y="2374524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kern="1200" dirty="0" err="1" smtClean="0"/>
            <a:t>Quadrotor</a:t>
          </a:r>
          <a:r>
            <a:rPr lang="en-AU" sz="1300" kern="1200" dirty="0" smtClean="0"/>
            <a:t> Control</a:t>
          </a:r>
          <a:endParaRPr lang="en-AU" sz="1300" kern="1200" dirty="0"/>
        </a:p>
      </dsp:txBody>
      <dsp:txXfrm>
        <a:off x="3779528" y="2399776"/>
        <a:ext cx="1307240" cy="811663"/>
      </dsp:txXfrm>
    </dsp:sp>
    <dsp:sp modelId="{0B52177F-1D4B-4A19-8405-1161C755AD0A}">
      <dsp:nvSpPr>
        <dsp:cNvPr id="0" name=""/>
        <dsp:cNvSpPr/>
      </dsp:nvSpPr>
      <dsp:spPr>
        <a:xfrm>
          <a:off x="5262881" y="974161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0047FC-FE34-412F-856D-27FA8B11D464}">
      <dsp:nvSpPr>
        <dsp:cNvPr id="0" name=""/>
        <dsp:cNvSpPr/>
      </dsp:nvSpPr>
      <dsp:spPr>
        <a:xfrm>
          <a:off x="5413741" y="1117479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1" kern="1200" dirty="0" smtClean="0"/>
            <a:t>SR-D-03</a:t>
          </a:r>
          <a:r>
            <a:rPr lang="en-AU" sz="1300" kern="1200" dirty="0" smtClean="0"/>
            <a:t/>
          </a:r>
          <a:br>
            <a:rPr lang="en-AU" sz="1300" kern="1200" dirty="0" smtClean="0"/>
          </a:br>
          <a:r>
            <a:rPr lang="en-AU" sz="1300" kern="1200" dirty="0" smtClean="0"/>
            <a:t>Stability Augmented Flight</a:t>
          </a:r>
          <a:endParaRPr lang="en-AU" sz="1300" kern="1200" dirty="0"/>
        </a:p>
      </dsp:txBody>
      <dsp:txXfrm>
        <a:off x="5438993" y="1142731"/>
        <a:ext cx="1307240" cy="811663"/>
      </dsp:txXfrm>
    </dsp:sp>
    <dsp:sp modelId="{6C315A9F-2338-4604-AC27-343B94863CC9}">
      <dsp:nvSpPr>
        <dsp:cNvPr id="0" name=""/>
        <dsp:cNvSpPr/>
      </dsp:nvSpPr>
      <dsp:spPr>
        <a:xfrm>
          <a:off x="5262881" y="2231206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FE22E8B-A21A-4C5F-B168-1784A9FA3765}">
      <dsp:nvSpPr>
        <dsp:cNvPr id="0" name=""/>
        <dsp:cNvSpPr/>
      </dsp:nvSpPr>
      <dsp:spPr>
        <a:xfrm>
          <a:off x="5413741" y="2374524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kern="1200" dirty="0" smtClean="0"/>
            <a:t>Attitude Control</a:t>
          </a:r>
          <a:endParaRPr lang="en-AU" sz="1300" kern="1200" dirty="0"/>
        </a:p>
      </dsp:txBody>
      <dsp:txXfrm>
        <a:off x="5438993" y="2399776"/>
        <a:ext cx="1307240" cy="811663"/>
      </dsp:txXfrm>
    </dsp:sp>
    <dsp:sp modelId="{E973E283-B1BA-C647-BE75-6D768BA9C75B}">
      <dsp:nvSpPr>
        <dsp:cNvPr id="0" name=""/>
        <dsp:cNvSpPr/>
      </dsp:nvSpPr>
      <dsp:spPr>
        <a:xfrm>
          <a:off x="3603416" y="3488251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4C2DBBF-421C-F84B-9223-50C458D44347}">
      <dsp:nvSpPr>
        <dsp:cNvPr id="0" name=""/>
        <dsp:cNvSpPr/>
      </dsp:nvSpPr>
      <dsp:spPr>
        <a:xfrm>
          <a:off x="3754276" y="3631569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kern="1200" dirty="0" smtClean="0"/>
            <a:t>Static </a:t>
          </a:r>
          <a:r>
            <a:rPr lang="en-AU" sz="1300" kern="1200" smtClean="0"/>
            <a:t>Angle Setpoints</a:t>
          </a:r>
          <a:endParaRPr lang="en-AU" sz="1300" kern="1200" dirty="0"/>
        </a:p>
      </dsp:txBody>
      <dsp:txXfrm>
        <a:off x="3779528" y="3656821"/>
        <a:ext cx="1307240" cy="811663"/>
      </dsp:txXfrm>
    </dsp:sp>
    <dsp:sp modelId="{690C63F8-2FAC-8347-83A7-42711263C2F6}">
      <dsp:nvSpPr>
        <dsp:cNvPr id="0" name=""/>
        <dsp:cNvSpPr/>
      </dsp:nvSpPr>
      <dsp:spPr>
        <a:xfrm>
          <a:off x="5262881" y="3488251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1FC3968-0BC1-124A-8909-94B2C90D7F30}">
      <dsp:nvSpPr>
        <dsp:cNvPr id="0" name=""/>
        <dsp:cNvSpPr/>
      </dsp:nvSpPr>
      <dsp:spPr>
        <a:xfrm>
          <a:off x="5413741" y="3631569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kern="1200" dirty="0" smtClean="0"/>
            <a:t>Dynamic Angle </a:t>
          </a:r>
          <a:r>
            <a:rPr lang="en-AU" sz="1300" kern="1200" dirty="0" err="1" smtClean="0"/>
            <a:t>Setpoints</a:t>
          </a:r>
          <a:endParaRPr lang="en-AU" sz="1300" kern="1200" dirty="0"/>
        </a:p>
      </dsp:txBody>
      <dsp:txXfrm>
        <a:off x="5438993" y="3656821"/>
        <a:ext cx="1307240" cy="811663"/>
      </dsp:txXfrm>
    </dsp:sp>
    <dsp:sp modelId="{ED0597BD-434F-2B40-B65B-8D17D640C0F7}">
      <dsp:nvSpPr>
        <dsp:cNvPr id="0" name=""/>
        <dsp:cNvSpPr/>
      </dsp:nvSpPr>
      <dsp:spPr>
        <a:xfrm>
          <a:off x="6922346" y="3488251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6ECE1FB-B8DC-FF42-9C45-C0A5EB34D169}">
      <dsp:nvSpPr>
        <dsp:cNvPr id="0" name=""/>
        <dsp:cNvSpPr/>
      </dsp:nvSpPr>
      <dsp:spPr>
        <a:xfrm>
          <a:off x="7073206" y="3631569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kern="1200" dirty="0" smtClean="0"/>
            <a:t>Dynamic Angular Rate </a:t>
          </a:r>
          <a:r>
            <a:rPr lang="en-AU" sz="1300" kern="1200" dirty="0" err="1" smtClean="0"/>
            <a:t>Setpoints</a:t>
          </a:r>
          <a:endParaRPr lang="en-AU" sz="1300" kern="1200" dirty="0"/>
        </a:p>
      </dsp:txBody>
      <dsp:txXfrm>
        <a:off x="7098458" y="3656821"/>
        <a:ext cx="1307240" cy="811663"/>
      </dsp:txXfrm>
    </dsp:sp>
    <dsp:sp modelId="{6AE375A7-73AB-49F1-B829-4D2FDBE8636A}">
      <dsp:nvSpPr>
        <dsp:cNvPr id="0" name=""/>
        <dsp:cNvSpPr/>
      </dsp:nvSpPr>
      <dsp:spPr>
        <a:xfrm>
          <a:off x="6922346" y="974161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1B3CAD0-4C72-4929-B3EF-083EF8BADEF0}">
      <dsp:nvSpPr>
        <dsp:cNvPr id="0" name=""/>
        <dsp:cNvSpPr/>
      </dsp:nvSpPr>
      <dsp:spPr>
        <a:xfrm>
          <a:off x="7073206" y="1117479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b="1" kern="1200" dirty="0" smtClean="0"/>
            <a:t>SR-D-04</a:t>
          </a:r>
          <a:r>
            <a:rPr lang="en-AU" sz="1300" kern="1200" dirty="0" smtClean="0"/>
            <a:t/>
          </a:r>
          <a:br>
            <a:rPr lang="en-AU" sz="1300" kern="1200" dirty="0" smtClean="0"/>
          </a:br>
          <a:r>
            <a:rPr lang="en-AU" sz="1300" kern="1200" dirty="0" smtClean="0"/>
            <a:t>Autonomous Station-keeping</a:t>
          </a:r>
          <a:endParaRPr lang="en-AU" sz="1300" kern="1200" dirty="0"/>
        </a:p>
      </dsp:txBody>
      <dsp:txXfrm>
        <a:off x="7098458" y="1142731"/>
        <a:ext cx="1307240" cy="811663"/>
      </dsp:txXfrm>
    </dsp:sp>
    <dsp:sp modelId="{9E056177-39BA-428F-A0E8-DE0231AD7DF0}">
      <dsp:nvSpPr>
        <dsp:cNvPr id="0" name=""/>
        <dsp:cNvSpPr/>
      </dsp:nvSpPr>
      <dsp:spPr>
        <a:xfrm>
          <a:off x="6922346" y="2231206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1F49863-9C24-4481-A770-AAEFABAF1BE5}">
      <dsp:nvSpPr>
        <dsp:cNvPr id="0" name=""/>
        <dsp:cNvSpPr/>
      </dsp:nvSpPr>
      <dsp:spPr>
        <a:xfrm>
          <a:off x="7073206" y="2374524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300" kern="1200" dirty="0" smtClean="0"/>
            <a:t>Guidance</a:t>
          </a:r>
          <a:endParaRPr lang="en-AU" sz="1300" kern="1200" dirty="0"/>
        </a:p>
      </dsp:txBody>
      <dsp:txXfrm>
        <a:off x="7098458" y="2399776"/>
        <a:ext cx="1307240" cy="8116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A2903-C65C-4228-857A-941E317BDD5D}" type="datetimeFigureOut">
              <a:rPr lang="en-US" smtClean="0"/>
              <a:pPr/>
              <a:t>10/24/2010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4FCFA0-726F-477B-BEA1-4EBA104729ED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xmlns="" val="3559947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1</a:t>
            </a:fld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5984" y="4071942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7919CA88-F400-4F96-AAC9-5A36471D2F8F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7902A-905F-4BD2-ABD0-6790D765BD7D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68CB0762-0231-43FA-A01A-E827C5FB3934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4CA299-69E0-4B5F-BFFE-33BD425F2323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ECECB-0ABB-48A5-A803-F4718B8D91D4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0CD0D081-CFFD-4432-A533-29AE4BE48E57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B7440B4-A06A-40E0-B7EF-6670831A308E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2126A-3231-47DF-B16E-4C6489635FEB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A0776-8768-4D9F-B358-B6616329A00C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14E35-EF70-459E-895B-1A299CF0D7FB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B528153-DE87-43B6-9990-0274F15398EF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8FA1E52-FDA1-4508-A8D9-1BBAF0D75B3D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ideo" Target="NULL" TargetMode="External"/><Relationship Id="rId6" Type="http://schemas.openxmlformats.org/officeDocument/2006/relationships/image" Target="../media/image20.png"/><Relationship Id="rId5" Type="http://schemas.microsoft.com/office/2007/relationships/media" Target="../media/media1.wmv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ideo" Target="NULL" TargetMode="Externa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microsoft.com/office/2007/relationships/media" Target="../media/media2.wmv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\\vmware-host\Shared%20Folders\tlmolloy\Documents\University\AHNS\code\ahns10\docproject\official_ahns\presentations\Best_alt_control.wmv" TargetMode="Externa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diagramLayout" Target="../diagrams/layout4.xml"/><Relationship Id="rId7" Type="http://schemas.openxmlformats.org/officeDocument/2006/relationships/image" Target="../media/image23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7.png"/><Relationship Id="rId5" Type="http://schemas.openxmlformats.org/officeDocument/2006/relationships/diagramColors" Target="../diagrams/colors4.xml"/><Relationship Id="rId10" Type="http://schemas.openxmlformats.org/officeDocument/2006/relationships/image" Target="../media/image26.png"/><Relationship Id="rId4" Type="http://schemas.openxmlformats.org/officeDocument/2006/relationships/diagramQuickStyle" Target="../diagrams/quickStyle4.xml"/><Relationship Id="rId9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6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10" Type="http://schemas.openxmlformats.org/officeDocument/2006/relationships/image" Target="../media/image9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Ground Control Station</a:t>
            </a:r>
            <a:br>
              <a:rPr lang="en-AU" dirty="0" smtClean="0"/>
            </a:br>
            <a:r>
              <a:rPr lang="en-AU" dirty="0" smtClean="0"/>
              <a:t>Flight </a:t>
            </a:r>
            <a:r>
              <a:rPr lang="en-AU" dirty="0" err="1" smtClean="0"/>
              <a:t>conTro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Tim Mollo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26895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ynamic Angle Based Attitude Contro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0</a:t>
            </a:fld>
            <a:endParaRPr lang="en-AU"/>
          </a:p>
        </p:txBody>
      </p:sp>
      <p:pic>
        <p:nvPicPr>
          <p:cNvPr id="8" name="Picture 7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4243"/>
          <a:stretch/>
        </p:blipFill>
        <p:spPr bwMode="auto">
          <a:xfrm>
            <a:off x="0" y="1556792"/>
            <a:ext cx="6102350" cy="209172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rcRect t="2128" b="2394"/>
          <a:stretch>
            <a:fillRect/>
          </a:stretch>
        </p:blipFill>
        <p:spPr bwMode="auto">
          <a:xfrm>
            <a:off x="-15866" y="3805081"/>
            <a:ext cx="4274820" cy="3062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IMG_0059_short.wmv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xmlns="" r:embed="rId5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3968724" y="3933056"/>
            <a:ext cx="5199900" cy="2924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901137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68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ynamic Rate Based Attitude Contro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1</a:t>
            </a:fld>
            <a:endParaRPr lang="en-AU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566" t="8521" r="3159" b="4404"/>
          <a:stretch/>
        </p:blipFill>
        <p:spPr bwMode="auto">
          <a:xfrm>
            <a:off x="35496" y="1556792"/>
            <a:ext cx="5268550" cy="2068276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MVI0045_short.wmv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xmlns="" r:embed="rId4"/>
              </p:ext>
            </p:extLst>
          </p:nvPr>
        </p:nvPicPr>
        <p:blipFill rotWithShape="1">
          <a:blip r:embed="rId5"/>
          <a:srcRect l="22924"/>
          <a:stretch/>
        </p:blipFill>
        <p:spPr>
          <a:xfrm>
            <a:off x="4434889" y="3429000"/>
            <a:ext cx="4698552" cy="3429000"/>
          </a:xfrm>
          <a:prstGeom prst="rect">
            <a:avLst/>
          </a:prstGeom>
        </p:spPr>
      </p:pic>
      <p:pic>
        <p:nvPicPr>
          <p:cNvPr id="6" name="Picture 5" descr="mvi45_pitch.png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339"/>
          <a:stretch/>
        </p:blipFill>
        <p:spPr>
          <a:xfrm>
            <a:off x="3254" y="3650986"/>
            <a:ext cx="4352722" cy="3182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234344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68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titude Contro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2</a:t>
            </a:fld>
            <a:endParaRPr lang="en-AU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rcRect t="2690"/>
          <a:stretch>
            <a:fillRect/>
          </a:stretch>
        </p:blipFill>
        <p:spPr bwMode="auto">
          <a:xfrm>
            <a:off x="1" y="1500175"/>
            <a:ext cx="4723031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Best_alt_control.wm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4810116" y="357166"/>
            <a:ext cx="4333884" cy="3250413"/>
          </a:xfrm>
          <a:prstGeom prst="rect">
            <a:avLst/>
          </a:prstGeom>
        </p:spPr>
      </p:pic>
      <p:pic>
        <p:nvPicPr>
          <p:cNvPr id="11" name="Picture 10" descr="ultra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658000"/>
            <a:ext cx="4274286" cy="3200000"/>
          </a:xfrm>
          <a:prstGeom prst="rect">
            <a:avLst/>
          </a:prstGeom>
        </p:spPr>
      </p:pic>
      <p:pic>
        <p:nvPicPr>
          <p:cNvPr id="13" name="Picture 12" descr="vicon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29497" y="3627891"/>
            <a:ext cx="4314503" cy="3230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234344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2080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repeatCount="indefinite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reflection blurRad="6350" stA="55000" endA="300" endPos="45500" dir="5400000" sy="-100000" algn="bl" rotWithShape="0"/>
                </a:effectLst>
              </a:rPr>
              <a:t>F</a:t>
            </a:r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light Control Acceptance Testing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3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</p:spPr>
        <p:txBody>
          <a:bodyPr/>
          <a:lstStyle/>
          <a:p>
            <a:r>
              <a:rPr lang="en-AU" dirty="0" smtClean="0"/>
              <a:t>06332064 Tim Molloy</a:t>
            </a:r>
            <a:endParaRPr lang="en-AU" dirty="0"/>
          </a:p>
        </p:txBody>
      </p:sp>
      <p:graphicFrame>
        <p:nvGraphicFramePr>
          <p:cNvPr id="7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4214451968"/>
              </p:ext>
            </p:extLst>
          </p:nvPr>
        </p:nvGraphicFramePr>
        <p:xfrm>
          <a:off x="285720" y="1600200"/>
          <a:ext cx="8715437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000232" y="1785926"/>
            <a:ext cx="5391983" cy="310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9" descr="mvi45_pitch.png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339"/>
          <a:stretch/>
        </p:blipFill>
        <p:spPr>
          <a:xfrm>
            <a:off x="2428860" y="1643050"/>
            <a:ext cx="4352722" cy="3182496"/>
          </a:xfrm>
          <a:prstGeom prst="rect">
            <a:avLst/>
          </a:prstGeom>
        </p:spPr>
      </p:pic>
      <p:pic>
        <p:nvPicPr>
          <p:cNvPr id="13" name="Picture 12" descr="untitled.pn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69714" y="1500174"/>
            <a:ext cx="4274286" cy="3200000"/>
          </a:xfrm>
          <a:prstGeom prst="rect">
            <a:avLst/>
          </a:prstGeom>
        </p:spPr>
      </p:pic>
      <p:pic>
        <p:nvPicPr>
          <p:cNvPr id="14" name="Picture 13" descr="untitled2.pn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1500174"/>
            <a:ext cx="4274286" cy="3200000"/>
          </a:xfrm>
          <a:prstGeom prst="rect">
            <a:avLst/>
          </a:prstGeom>
        </p:spPr>
      </p:pic>
      <p:pic>
        <p:nvPicPr>
          <p:cNvPr id="19" name="Picture 18" descr="ultra.pn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1584685"/>
            <a:ext cx="4274286" cy="3200000"/>
          </a:xfrm>
          <a:prstGeom prst="rect">
            <a:avLst/>
          </a:prstGeom>
        </p:spPr>
      </p:pic>
      <p:pic>
        <p:nvPicPr>
          <p:cNvPr id="22" name="Picture 21" descr="vicon.png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829497" y="1500174"/>
            <a:ext cx="4314503" cy="3230109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9.48415E-7 L -0.37587 0.3907 " pathEditMode="relative" rAng="0" ptsTypes="AA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8" y="1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5.5517E-7 L -0.10608 0.4062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" y="203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3.95559E-7 L 0.40799 0.42563 " pathEditMode="relative" rAng="0" ptsTypes="AA">
                                      <p:cBhvr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" y="213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3.95559E-7 L -0.12465 0.42563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" y="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5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38422E-6 L 0.65365 0.40921 " pathEditMode="relative" rAng="0" ptsTypes="AA">
                                      <p:cBhvr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7" y="204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1.69558E-6 L 0.11823 0.41985 " pathEditMode="relative" ptsTypes="AA">
                                      <p:cBhvr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Lessons Learnt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4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 fontScale="92500" lnSpcReduction="20000"/>
          </a:bodyPr>
          <a:lstStyle/>
          <a:p>
            <a:r>
              <a:rPr lang="en-AU" dirty="0" smtClean="0"/>
              <a:t>GCS</a:t>
            </a:r>
          </a:p>
          <a:p>
            <a:pPr lvl="1"/>
            <a:r>
              <a:rPr lang="en-AU" dirty="0" smtClean="0"/>
              <a:t>Emphasis on modular design, unit testing and documentation tools to maximise code reuse</a:t>
            </a:r>
          </a:p>
          <a:p>
            <a:pPr lvl="1"/>
            <a:r>
              <a:rPr lang="en-AU" dirty="0" smtClean="0"/>
              <a:t>Avoidance of “from scratch” development</a:t>
            </a: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r>
              <a:rPr lang="en-AU" dirty="0" smtClean="0"/>
              <a:t>Control</a:t>
            </a:r>
          </a:p>
          <a:p>
            <a:pPr lvl="1"/>
            <a:r>
              <a:rPr lang="en-AU" dirty="0" smtClean="0"/>
              <a:t>Separation of State Estimation and Controller Testing</a:t>
            </a:r>
          </a:p>
          <a:p>
            <a:pPr lvl="1"/>
            <a:r>
              <a:rPr lang="en-AU" dirty="0" smtClean="0"/>
              <a:t>Reliance on controller designs based on proven implementations rather than simulations</a:t>
            </a:r>
          </a:p>
          <a:p>
            <a:pPr lvl="1"/>
            <a:r>
              <a:rPr lang="en-AU" dirty="0" smtClean="0"/>
              <a:t>Limitations on use of testing apparatus to mitigate risks</a:t>
            </a:r>
            <a:endParaRPr lang="en-AU" dirty="0" smtClean="0"/>
          </a:p>
          <a:p>
            <a:pPr lvl="1"/>
            <a:r>
              <a:rPr lang="en-AU" dirty="0" smtClean="0"/>
              <a:t>Effects of PWM resolutions on control performance</a:t>
            </a:r>
            <a:endParaRPr lang="en-AU" dirty="0" smtClean="0"/>
          </a:p>
          <a:p>
            <a:pPr lvl="1"/>
            <a:r>
              <a:rPr lang="en-AU" dirty="0" smtClean="0"/>
              <a:t>Avoidance of USART Update Limitations in Control </a:t>
            </a:r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</p:spPr>
        <p:txBody>
          <a:bodyPr/>
          <a:lstStyle/>
          <a:p>
            <a:r>
              <a:rPr lang="en-AU" dirty="0" smtClean="0"/>
              <a:t>06332064 Tim Molloy</a:t>
            </a:r>
            <a:endParaRPr lang="en-A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Ground Control Station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</a:t>
            </a:fld>
            <a:endParaRPr lang="en-AU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xmlns="" val="347670273"/>
              </p:ext>
            </p:extLst>
          </p:nvPr>
        </p:nvGraphicFramePr>
        <p:xfrm>
          <a:off x="0" y="1500174"/>
          <a:ext cx="9144000" cy="5357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</p:spPr>
        <p:txBody>
          <a:bodyPr/>
          <a:lstStyle/>
          <a:p>
            <a:r>
              <a:rPr lang="en-AU" dirty="0" smtClean="0"/>
              <a:t>06332064 Tim Molloy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xmlns="" val="1564839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8421E12-DB89-E441-8E6A-FE984FA6DF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>
                                            <p:graphicEl>
                                              <a:dgm id="{D8421E12-DB89-E441-8E6A-FE984FA6DF2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EC038EC-883F-7B4A-8057-4623ABC59AC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>
                                            <p:graphicEl>
                                              <a:dgm id="{6EC038EC-883F-7B4A-8057-4623ABC59AC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581893E-349C-DE43-AF36-D3C1D247C5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graphicEl>
                                              <a:dgm id="{A581893E-349C-DE43-AF36-D3C1D247C5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01E350F-E4C7-4BF3-ADB7-490FC3EE89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">
                                            <p:graphicEl>
                                              <a:dgm id="{101E350F-E4C7-4BF3-ADB7-490FC3EE89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AE375A7-73AB-49F1-B829-4D2FDBE8636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">
                                            <p:graphicEl>
                                              <a:dgm id="{6AE375A7-73AB-49F1-B829-4D2FDBE8636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1B3CAD0-4C72-4929-B3EF-083EF8BADE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">
                                            <p:graphicEl>
                                              <a:dgm id="{21B3CAD0-4C72-4929-B3EF-083EF8BADEF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38A48BA-BE3C-41CB-BFDC-24787B99FD9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">
                                            <p:graphicEl>
                                              <a:dgm id="{438A48BA-BE3C-41CB-BFDC-24787B99FD9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E2CE76A-021B-48FF-ADC6-527C0AFD40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">
                                            <p:graphicEl>
                                              <a:dgm id="{DE2CE76A-021B-48FF-ADC6-527C0AFD40F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46DBF57-47DC-428D-BA10-FC669D6F573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5">
                                            <p:graphicEl>
                                              <a:dgm id="{346DBF57-47DC-428D-BA10-FC669D6F573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8E44A12-6007-483E-B7A1-84CB92B791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">
                                            <p:graphicEl>
                                              <a:dgm id="{28E44A12-6007-483E-B7A1-84CB92B7912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5A4CEF1-9E69-4A11-AC9E-DDA85ABACC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5">
                                            <p:graphicEl>
                                              <a:dgm id="{65A4CEF1-9E69-4A11-AC9E-DDA85ABACC7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FC48C7E-F9E6-4D07-9284-73B4535FB69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">
                                            <p:graphicEl>
                                              <a:dgm id="{9FC48C7E-F9E6-4D07-9284-73B4535FB69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E9665C2-785E-7443-9FE4-918FA28E789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5">
                                            <p:graphicEl>
                                              <a:dgm id="{FE9665C2-785E-7443-9FE4-918FA28E789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B09E3BB-7BF0-574D-A7B2-35121AD658D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5">
                                            <p:graphicEl>
                                              <a:dgm id="{6B09E3BB-7BF0-574D-A7B2-35121AD658D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97F3F36-E79D-3643-8471-CFBA742E642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">
                                            <p:graphicEl>
                                              <a:dgm id="{A97F3F36-E79D-3643-8471-CFBA742E642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10EB467-078C-4231-A267-B1D7C9B1F1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5">
                                            <p:graphicEl>
                                              <a:dgm id="{710EB467-078C-4231-A267-B1D7C9B1F13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CF7E842-D99E-438B-8582-4E11BA51C9A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5">
                                            <p:graphicEl>
                                              <a:dgm id="{6CF7E842-D99E-438B-8582-4E11BA51C9A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3F5545F-55CB-4656-98D1-45B40A1457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5">
                                            <p:graphicEl>
                                              <a:dgm id="{F3F5545F-55CB-4656-98D1-45B40A1457A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8787FBF-37EE-416F-AB6F-A59B3264D3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5">
                                            <p:graphicEl>
                                              <a:dgm id="{B8787FBF-37EE-416F-AB6F-A59B3264D32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85D19B33-BF8E-40DB-9187-0B8E9B69B14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5">
                                            <p:graphicEl>
                                              <a:dgm id="{85D19B33-BF8E-40DB-9187-0B8E9B69B14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F7F17F4-EE9B-402F-A755-AE101A6AF6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5">
                                            <p:graphicEl>
                                              <a:dgm id="{1F7F17F4-EE9B-402F-A755-AE101A6AF6D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18AC6DC-D462-42C5-8AE1-8013AF4B0CA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5">
                                            <p:graphicEl>
                                              <a:dgm id="{018AC6DC-D462-42C5-8AE1-8013AF4B0CA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3ED9CF9-D2F1-44A2-A183-64283D9B7D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5">
                                            <p:graphicEl>
                                              <a:dgm id="{A3ED9CF9-D2F1-44A2-A183-64283D9B7D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4D60078-3F06-4E4E-9D0A-FEEBA4CE41E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5">
                                            <p:graphicEl>
                                              <a:dgm id="{64D60078-3F06-4E4E-9D0A-FEEBA4CE41E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9E8C711-58DB-4D96-AB2B-2CD3226FCA2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5">
                                            <p:graphicEl>
                                              <a:dgm id="{B9E8C711-58DB-4D96-AB2B-2CD3226FCA2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B6CEB44-0B14-47F7-AE76-4AF852936C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5">
                                            <p:graphicEl>
                                              <a:dgm id="{BB6CEB44-0B14-47F7-AE76-4AF852936C1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F809C7B-90EA-4EBB-A582-D58A4606B8F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5">
                                            <p:graphicEl>
                                              <a:dgm id="{9F809C7B-90EA-4EBB-A582-D58A4606B8F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AtOnce"/>
        </p:bldSub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CS Design (Architecture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3</a:t>
            </a:fld>
            <a:endParaRPr lang="en-AU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</p:spPr>
        <p:txBody>
          <a:bodyPr/>
          <a:lstStyle/>
          <a:p>
            <a:r>
              <a:rPr lang="en-AU" dirty="0" smtClean="0"/>
              <a:t>06332064 Tim Molloy</a:t>
            </a:r>
            <a:endParaRPr lang="en-AU" dirty="0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500034" y="1785926"/>
          <a:ext cx="8405150" cy="4000528"/>
        </p:xfrm>
        <a:graphic>
          <a:graphicData uri="http://schemas.openxmlformats.org/presentationml/2006/ole">
            <p:oleObj spid="_x0000_s36865" name="Visio" r:id="rId3" imgW="8443815" imgH="403481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111086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CS Implementation (User Interface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4</a:t>
            </a:fld>
            <a:endParaRPr lang="en-AU"/>
          </a:p>
        </p:txBody>
      </p:sp>
      <p:pic>
        <p:nvPicPr>
          <p:cNvPr id="5" name="Content Placeholder 4" descr="GCS_Vicon_Screenshot.png"/>
          <p:cNvPicPr>
            <a:picLocks noGrp="1" noChangeAspect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-48" t="2983" r="-102" b="5573"/>
          <a:stretch/>
        </p:blipFill>
        <p:spPr>
          <a:xfrm>
            <a:off x="502270" y="1736475"/>
            <a:ext cx="8021965" cy="45779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</p:spPr>
        <p:txBody>
          <a:bodyPr/>
          <a:lstStyle/>
          <a:p>
            <a:r>
              <a:rPr lang="en-AU" dirty="0" smtClean="0"/>
              <a:t>06332064 Tim Molloy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xmlns="" val="149494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Content Placeholder 2"/>
          <p:cNvSpPr txBox="1">
            <a:spLocks/>
          </p:cNvSpPr>
          <p:nvPr/>
        </p:nvSpPr>
        <p:spPr>
          <a:xfrm>
            <a:off x="611560" y="1556792"/>
            <a:ext cx="7772400" cy="57606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AU" sz="2400" dirty="0" smtClean="0"/>
              <a:t>Documented in AHNS-2010-GC-TR-001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GCS Acceptance Testing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5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</p:spPr>
        <p:txBody>
          <a:bodyPr/>
          <a:lstStyle/>
          <a:p>
            <a:r>
              <a:rPr lang="en-AU" dirty="0" smtClean="0"/>
              <a:t>06332064 Tim Molloy</a:t>
            </a:r>
            <a:endParaRPr lang="en-AU" dirty="0"/>
          </a:p>
        </p:txBody>
      </p:sp>
      <p:graphicFrame>
        <p:nvGraphicFramePr>
          <p:cNvPr id="7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680910999"/>
              </p:ext>
            </p:extLst>
          </p:nvPr>
        </p:nvGraphicFramePr>
        <p:xfrm>
          <a:off x="0" y="1500174"/>
          <a:ext cx="9144000" cy="5357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2" name="Picture 11" descr="OSX:Users:tlmolloy:Documents:University:AHNS:Internal Documents:Log Analysis:GCS Tester:AP State:Screenshot.png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5423" b="3051"/>
          <a:stretch/>
        </p:blipFill>
        <p:spPr bwMode="auto">
          <a:xfrm>
            <a:off x="251520" y="1772816"/>
            <a:ext cx="5255535" cy="29969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3" name="Picture 12" descr="at02.png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9038" t="5063" r="9031" b="1762"/>
          <a:stretch/>
        </p:blipFill>
        <p:spPr>
          <a:xfrm>
            <a:off x="5652120" y="2780928"/>
            <a:ext cx="3450909" cy="16853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6" name="Picture 15" descr="OSX:Users:tlmolloy:Documents:University:AHNS:Internal Documents:Log Analysis:GCS Tester:State:Screenshot-2.png"/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5423" b="3051"/>
          <a:stretch/>
        </p:blipFill>
        <p:spPr bwMode="auto">
          <a:xfrm>
            <a:off x="251520" y="1772816"/>
            <a:ext cx="5256584" cy="29969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7" name="Picture 16" descr="OSX:Users:tlmolloy:Documents:University:AHNS:Internal Documents:Log Analysis:GCS Tester:Gains and Parameters:Screenshot-1.png"/>
          <p:cNvPicPr/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5763" b="2711"/>
          <a:stretch/>
        </p:blipFill>
        <p:spPr bwMode="auto">
          <a:xfrm>
            <a:off x="251520" y="1772816"/>
            <a:ext cx="5256584" cy="29969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8" name="Picture 17" descr="fig1.png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8357" t="5267" r="9108"/>
          <a:stretch/>
        </p:blipFill>
        <p:spPr>
          <a:xfrm>
            <a:off x="5675648" y="2780928"/>
            <a:ext cx="3441475" cy="16946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370835548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8421E12-DB89-E441-8E6A-FE984FA6DF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graphicEl>
                                              <a:dgm id="{D8421E12-DB89-E441-8E6A-FE984FA6DF2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EC038EC-883F-7B4A-8057-4623ABC59AC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graphicEl>
                                              <a:dgm id="{6EC038EC-883F-7B4A-8057-4623ABC59AC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581893E-349C-DE43-AF36-D3C1D247C5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graphicEl>
                                              <a:dgm id="{A581893E-349C-DE43-AF36-D3C1D247C5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D9E9F0B-0975-AB45-8038-1CA8C396BB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graphicEl>
                                              <a:dgm id="{0D9E9F0B-0975-AB45-8038-1CA8C396BB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5ACC08F-9FBA-4445-8900-CAE40AE183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graphicEl>
                                              <a:dgm id="{45ACC08F-9FBA-4445-8900-CAE40AE183C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511E525-A4AF-AA4B-A442-28788C5BAF1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graphicEl>
                                              <a:dgm id="{8511E525-A4AF-AA4B-A442-28788C5BAF1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ECEE6E1-DA33-2745-8268-9190CF8207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>
                                            <p:graphicEl>
                                              <a:dgm id="{FECEE6E1-DA33-2745-8268-9190CF8207A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55B62CF-3AAF-1043-BFED-866B4DEA18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>
                                            <p:graphicEl>
                                              <a:dgm id="{355B62CF-3AAF-1043-BFED-866B4DEA189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CC1F26A-8DFD-5243-8681-9DDE477298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">
                                            <p:graphicEl>
                                              <a:dgm id="{CCC1F26A-8DFD-5243-8681-9DDE4772984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34B5FBB-025E-6F4E-8DFE-F3D1BFFE80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">
                                            <p:graphicEl>
                                              <a:dgm id="{734B5FBB-025E-6F4E-8DFE-F3D1BFFE80C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DA501CA-C998-764C-9C51-22633392A9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">
                                            <p:graphicEl>
                                              <a:dgm id="{1DA501CA-C998-764C-9C51-22633392A92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2AB0B3F-C3A7-0047-8428-C6498A9EDB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">
                                            <p:graphicEl>
                                              <a:dgm id="{22AB0B3F-C3A7-0047-8428-C6498A9EDB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01E350F-E4C7-4BF3-ADB7-490FC3EE89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">
                                            <p:graphicEl>
                                              <a:dgm id="{101E350F-E4C7-4BF3-ADB7-490FC3EE89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AE375A7-73AB-49F1-B829-4D2FDBE8636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">
                                            <p:graphicEl>
                                              <a:dgm id="{6AE375A7-73AB-49F1-B829-4D2FDBE8636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1B3CAD0-4C72-4929-B3EF-083EF8BADE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7">
                                            <p:graphicEl>
                                              <a:dgm id="{21B3CAD0-4C72-4929-B3EF-083EF8BADEF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8AF4C2E-76AC-E64B-9E02-75FC101636F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">
                                            <p:graphicEl>
                                              <a:dgm id="{98AF4C2E-76AC-E64B-9E02-75FC101636F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1AA07A9-2A2A-2641-BC9F-E529B8722D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">
                                            <p:graphicEl>
                                              <a:dgm id="{E1AA07A9-2A2A-2641-BC9F-E529B8722D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F7457A4-7B69-D14D-8194-BEC832F1645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">
                                            <p:graphicEl>
                                              <a:dgm id="{5F7457A4-7B69-D14D-8194-BEC832F1645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38A48BA-BE3C-41CB-BFDC-24787B99FD9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">
                                            <p:graphicEl>
                                              <a:dgm id="{438A48BA-BE3C-41CB-BFDC-24787B99FD9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E2CE76A-021B-48FF-ADC6-527C0AFD40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">
                                            <p:graphicEl>
                                              <a:dgm id="{DE2CE76A-021B-48FF-ADC6-527C0AFD40F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46DBF57-47DC-428D-BA10-FC669D6F573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">
                                            <p:graphicEl>
                                              <a:dgm id="{346DBF57-47DC-428D-BA10-FC669D6F573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7BB3F63-BA71-7643-91E5-BCE44D82B77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">
                                            <p:graphicEl>
                                              <a:dgm id="{B7BB3F63-BA71-7643-91E5-BCE44D82B77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481CC47-C1DD-1E43-9CEF-6F5B0AD1E51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">
                                            <p:graphicEl>
                                              <a:dgm id="{9481CC47-C1DD-1E43-9CEF-6F5B0AD1E51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36C409A-C7C0-0149-8736-D49C844FE4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">
                                            <p:graphicEl>
                                              <a:dgm id="{536C409A-C7C0-0149-8736-D49C844FE4F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8E44A12-6007-483E-B7A1-84CB92B791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7">
                                            <p:graphicEl>
                                              <a:dgm id="{28E44A12-6007-483E-B7A1-84CB92B7912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5A4CEF1-9E69-4A11-AC9E-DDA85ABACC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">
                                            <p:graphicEl>
                                              <a:dgm id="{65A4CEF1-9E69-4A11-AC9E-DDA85ABACC7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FC48C7E-F9E6-4D07-9284-73B4535FB69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7">
                                            <p:graphicEl>
                                              <a:dgm id="{9FC48C7E-F9E6-4D07-9284-73B4535FB69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5F7F009-54EB-7047-B70B-DE450FF0755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7">
                                            <p:graphicEl>
                                              <a:dgm id="{F5F7F009-54EB-7047-B70B-DE450FF0755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F85CFDC-F606-3B49-BC6C-45CDF5D449A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7">
                                            <p:graphicEl>
                                              <a:dgm id="{CF85CFDC-F606-3B49-BC6C-45CDF5D449A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5975E8F-1BB8-7546-9C6B-B3FAF3F62F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7">
                                            <p:graphicEl>
                                              <a:dgm id="{05975E8F-1BB8-7546-9C6B-B3FAF3F62F7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2699E-6 -2.92293E-6 L -0.2322 0.3483 " pathEditMode="relative" rAng="0" ptsTypes="AA">
                                      <p:cBhvr>
                                        <p:cTn id="1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619" y="17403"/>
                                    </p:animMotion>
                                  </p:childTnLst>
                                </p:cTn>
                              </p:par>
                              <p:par>
                                <p:cTn id="12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3" dur="500" fill="hold"/>
                                        <p:tgtEl>
                                          <p:spTgt spid="1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0" dur="500" fill="hold"/>
                                        <p:tgtEl>
                                          <p:spTgt spid="17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3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749E-8 -2.92293E-6 L -0.05905 0.3483 " pathEditMode="relative" rAng="0" ptsTypes="AA">
                                      <p:cBhvr>
                                        <p:cTn id="1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2" y="17403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9778E-6 1.51817E-6 L -0.21275 0.29391 " pathEditMode="relative" rAng="0" ptsTypes="AA">
                                      <p:cBhvr>
                                        <p:cTn id="1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646" y="1469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6" dur="500" fill="hold"/>
                                        <p:tgtEl>
                                          <p:spTgt spid="1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6" dur="500" fill="hold"/>
                                        <p:tgtEl>
                                          <p:spTgt spid="18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4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88364E-6 -2.77482E-6 L -0.38781 0.29646 " pathEditMode="relative" rAng="0" ptsTypes="AA">
                                      <p:cBhvr>
                                        <p:cTn id="1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399" y="14811"/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0" dur="500" fill="hold"/>
                                        <p:tgtEl>
                                          <p:spTgt spid="16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5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749E-8 -2.92293E-6 L 0.53178 0.3483 " pathEditMode="relative" rAng="0" ptsTypes="AA">
                                      <p:cBhvr>
                                        <p:cTn id="1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89" y="17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light Control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6</a:t>
            </a:fld>
            <a:endParaRPr lang="en-AU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xmlns="" val="4214451968"/>
              </p:ext>
            </p:extLst>
          </p:nvPr>
        </p:nvGraphicFramePr>
        <p:xfrm>
          <a:off x="285720" y="1600200"/>
          <a:ext cx="8715437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</p:spPr>
        <p:txBody>
          <a:bodyPr/>
          <a:lstStyle/>
          <a:p>
            <a:r>
              <a:rPr lang="en-AU" dirty="0" smtClean="0"/>
              <a:t>06332064 Tim Molloy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xmlns="" val="3494032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37C6EEE-14BA-4E23-90DA-08BB8779245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">
                                            <p:graphicEl>
                                              <a:dgm id="{B37C6EEE-14BA-4E23-90DA-08BB8779245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5368B09-4024-47A1-ACCC-CD93F28B44B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">
                                            <p:graphicEl>
                                              <a:dgm id="{45368B09-4024-47A1-ACCC-CD93F28B44B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B7D5A8B-498D-42FD-816B-838E1EC178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">
                                            <p:graphicEl>
                                              <a:dgm id="{DB7D5A8B-498D-42FD-816B-838E1EC1782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01E350F-E4C7-4BF3-ADB7-490FC3EE89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">
                                            <p:graphicEl>
                                              <a:dgm id="{101E350F-E4C7-4BF3-ADB7-490FC3EE89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AE375A7-73AB-49F1-B829-4D2FDBE8636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">
                                            <p:graphicEl>
                                              <a:dgm id="{6AE375A7-73AB-49F1-B829-4D2FDBE8636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1B3CAD0-4C72-4929-B3EF-083EF8BADE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5">
                                            <p:graphicEl>
                                              <a:dgm id="{21B3CAD0-4C72-4929-B3EF-083EF8BADEF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909F363-716E-43C4-9FDD-A6269AE3CC0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5">
                                            <p:graphicEl>
                                              <a:dgm id="{B909F363-716E-43C4-9FDD-A6269AE3CC0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C315A9F-2338-4604-AC27-343B94863C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5">
                                            <p:graphicEl>
                                              <a:dgm id="{6C315A9F-2338-4604-AC27-343B94863CC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FE22E8B-A21A-4C5F-B168-1784A9FA37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">
                                            <p:graphicEl>
                                              <a:dgm id="{3FE22E8B-A21A-4C5F-B168-1784A9FA376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8C6C136-9BFA-420A-A5D2-CC77C0BF9B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5">
                                            <p:graphicEl>
                                              <a:dgm id="{58C6C136-9BFA-420A-A5D2-CC77C0BF9B0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72A9AAB-B81D-4E5D-9C9C-640DF9CE68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5">
                                            <p:graphicEl>
                                              <a:dgm id="{F72A9AAB-B81D-4E5D-9C9C-640DF9CE68A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1A00AE4-F5DF-4C22-AEAF-E456031809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5">
                                            <p:graphicEl>
                                              <a:dgm id="{41A00AE4-F5DF-4C22-AEAF-E456031809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ED8650A-D177-4314-A188-E97CBB35D9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5">
                                            <p:graphicEl>
                                              <a:dgm id="{DED8650A-D177-4314-A188-E97CBB35D99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E056177-39BA-428F-A0E8-DE0231AD7D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5">
                                            <p:graphicEl>
                                              <a:dgm id="{9E056177-39BA-428F-A0E8-DE0231AD7DF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1F49863-9C24-4481-A770-AAEFABAF1BE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5">
                                            <p:graphicEl>
                                              <a:dgm id="{31F49863-9C24-4481-A770-AAEFABAF1BE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05AACC1-676C-8B4B-9D81-2936FB4399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5">
                                            <p:graphicEl>
                                              <a:dgm id="{705AACC1-676C-8B4B-9D81-2936FB43991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973E283-B1BA-C647-BE75-6D768BA9C7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5">
                                            <p:graphicEl>
                                              <a:dgm id="{E973E283-B1BA-C647-BE75-6D768BA9C75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4C2DBBF-421C-F84B-9223-50C458D443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5">
                                            <p:graphicEl>
                                              <a:dgm id="{A4C2DBBF-421C-F84B-9223-50C458D4434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819E009-BB76-FB44-B85F-ACBBF0DF9A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5">
                                            <p:graphicEl>
                                              <a:dgm id="{B819E009-BB76-FB44-B85F-ACBBF0DF9AF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90C63F8-2FAC-8347-83A7-42711263C2F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5">
                                            <p:graphicEl>
                                              <a:dgm id="{690C63F8-2FAC-8347-83A7-42711263C2F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1FC3968-0BC1-124A-8909-94B2C90D7F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5">
                                            <p:graphicEl>
                                              <a:dgm id="{61FC3968-0BC1-124A-8909-94B2C90D7F3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9B0A68C-B704-6449-8546-64ACBC57EF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5">
                                            <p:graphicEl>
                                              <a:dgm id="{99B0A68C-B704-6449-8546-64ACBC57EF3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D0597BD-434F-2B40-B65B-8D17D640C0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5">
                                            <p:graphicEl>
                                              <a:dgm id="{ED0597BD-434F-2B40-B65B-8D17D640C0F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86ECE1FB-B8DC-FF42-9C45-C0A5EB34D1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5">
                                            <p:graphicEl>
                                              <a:dgm id="{86ECE1FB-B8DC-FF42-9C45-C0A5EB34D1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AtOnce"/>
        </p:bldSub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drotor</a:t>
            </a:r>
            <a:r>
              <a:rPr lang="en-US" dirty="0" smtClean="0"/>
              <a:t> Contro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7</a:t>
            </a:fld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815340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Thrust Altitude Control Force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Thrust Roll Control Force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Thrust Pitch Control Force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Drag Yaw Control Forces </a:t>
            </a:r>
          </a:p>
          <a:p>
            <a:pPr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endParaRPr lang="en-US" dirty="0" smtClean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</p:spPr>
        <p:txBody>
          <a:bodyPr/>
          <a:lstStyle/>
          <a:p>
            <a:r>
              <a:rPr lang="en-AU" dirty="0" smtClean="0"/>
              <a:t>Tim Molloy</a:t>
            </a:r>
            <a:endParaRPr lang="en-AU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362200" y="2286000"/>
          <a:ext cx="2914650" cy="357188"/>
        </p:xfrm>
        <a:graphic>
          <a:graphicData uri="http://schemas.openxmlformats.org/presentationml/2006/ole">
            <p:oleObj spid="_x0000_s31271" name="Equation" r:id="rId3" imgW="1447616" imgH="178473" progId="Equation.3">
              <p:embed/>
            </p:oleObj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362200" y="3200400"/>
          <a:ext cx="1687508" cy="357187"/>
        </p:xfrm>
        <a:graphic>
          <a:graphicData uri="http://schemas.openxmlformats.org/presentationml/2006/ole">
            <p:oleObj spid="_x0000_s31272" name="Equation" r:id="rId4" imgW="837282" imgH="178473" progId="Equation.3">
              <p:embed/>
            </p:oleObj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2362200" y="4191000"/>
          <a:ext cx="1560513" cy="371689"/>
        </p:xfrm>
        <a:graphic>
          <a:graphicData uri="http://schemas.openxmlformats.org/presentationml/2006/ole">
            <p:oleObj spid="_x0000_s31273" name="Equation" r:id="rId5" imgW="850502" imgH="202710" progId="Equation.3">
              <p:embed/>
            </p:oleObj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2286000" y="5105400"/>
          <a:ext cx="3221804" cy="412186"/>
        </p:xfrm>
        <a:graphic>
          <a:graphicData uri="http://schemas.openxmlformats.org/presentationml/2006/ole">
            <p:oleObj spid="_x0000_s31274" name="Equation" r:id="rId6" imgW="1881809" imgH="240748" progId="Equation.3">
              <p:embed/>
            </p:oleObj>
          </a:graphicData>
        </a:graphic>
      </p:graphicFrame>
      <p:pic>
        <p:nvPicPr>
          <p:cNvPr id="12" name="Picture 11"/>
          <p:cNvPicPr>
            <a:picLocks noChangeAspect="1"/>
          </p:cNvPicPr>
          <p:nvPr/>
        </p:nvPicPr>
        <p:blipFill>
          <a:blip r:embed="rId7" cstate="print"/>
          <a:srcRect l="9749" t="48142" r="49802" b="4124"/>
          <a:stretch>
            <a:fillRect/>
          </a:stretch>
        </p:blipFill>
        <p:spPr bwMode="auto">
          <a:xfrm>
            <a:off x="6019800" y="1600200"/>
            <a:ext cx="1524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/>
          <a:srcRect l="52220" t="50131" r="4945" b="4124"/>
          <a:stretch>
            <a:fillRect/>
          </a:stretch>
        </p:blipFill>
        <p:spPr bwMode="auto">
          <a:xfrm>
            <a:off x="7530123" y="1676400"/>
            <a:ext cx="1613877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 cstate="print"/>
          <a:srcRect l="50561" t="2397" r="4945" b="49869"/>
          <a:stretch>
            <a:fillRect/>
          </a:stretch>
        </p:blipFill>
        <p:spPr bwMode="auto">
          <a:xfrm>
            <a:off x="7467600" y="3657600"/>
            <a:ext cx="1676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print"/>
          <a:srcRect l="9749" t="2397" r="47779" b="49869"/>
          <a:stretch>
            <a:fillRect/>
          </a:stretch>
        </p:blipFill>
        <p:spPr bwMode="auto">
          <a:xfrm>
            <a:off x="5943600" y="3657600"/>
            <a:ext cx="1600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4071999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</p:spPr>
        <p:txBody>
          <a:bodyPr/>
          <a:lstStyle/>
          <a:p>
            <a:r>
              <a:rPr lang="en-AU" dirty="0" smtClean="0"/>
              <a:t>06332064 Tim Molloy</a:t>
            </a:r>
            <a:endParaRPr lang="en-AU" dirty="0"/>
          </a:p>
        </p:txBody>
      </p:sp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5240" y="1699828"/>
            <a:ext cx="8948760" cy="5158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light </a:t>
            </a:r>
            <a:r>
              <a:rPr lang="en-US" dirty="0" smtClean="0"/>
              <a:t>Control (System Architecture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8</a:t>
            </a:fld>
            <a:endParaRPr lang="en-AU"/>
          </a:p>
        </p:txBody>
      </p:sp>
      <p:sp>
        <p:nvSpPr>
          <p:cNvPr id="11" name="Rectangle 10"/>
          <p:cNvSpPr/>
          <p:nvPr/>
        </p:nvSpPr>
        <p:spPr>
          <a:xfrm>
            <a:off x="2643174" y="2786058"/>
            <a:ext cx="2428892" cy="3143272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AU" b="1" dirty="0" smtClean="0">
                <a:solidFill>
                  <a:schemeClr val="tx1"/>
                </a:solidFill>
              </a:rPr>
              <a:t>Attitude Control</a:t>
            </a:r>
            <a:endParaRPr lang="en-AU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85786" y="1857364"/>
            <a:ext cx="1857388" cy="3714776"/>
          </a:xfrm>
          <a:prstGeom prst="rect">
            <a:avLst/>
          </a:prstGeom>
          <a:solidFill>
            <a:schemeClr val="accent2">
              <a:lumMod val="60000"/>
              <a:lumOff val="40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AU" b="1" dirty="0" smtClean="0">
                <a:solidFill>
                  <a:schemeClr val="tx1"/>
                </a:solidFill>
              </a:rPr>
              <a:t>Position Control</a:t>
            </a:r>
            <a:endParaRPr lang="en-A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49679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Angle Based Attitude Contro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9</a:t>
            </a:fld>
            <a:endParaRPr lang="en-AU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7504" y="1556792"/>
            <a:ext cx="6102350" cy="246951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Content Placeholder 5"/>
          <p:cNvPicPr>
            <a:picLocks noGrp="1" noChangeAspect="1"/>
          </p:cNvPicPr>
          <p:nvPr>
            <p:ph sz="quarter" idx="1"/>
          </p:nvPr>
        </p:nvPicPr>
        <p:blipFill rotWithShape="1">
          <a:blip r:embed="rId3"/>
          <a:srcRect l="-31" r="-1"/>
          <a:stretch/>
        </p:blipFill>
        <p:spPr bwMode="auto">
          <a:xfrm>
            <a:off x="4926584" y="3684214"/>
            <a:ext cx="4230478" cy="3173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0" y="4653136"/>
            <a:ext cx="5004048" cy="220486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AU" sz="2400" dirty="0" smtClean="0"/>
              <a:t>Developed in simulator </a:t>
            </a:r>
          </a:p>
          <a:p>
            <a:r>
              <a:rPr lang="en-AU" sz="2400" dirty="0" smtClean="0"/>
              <a:t>Implemented and Tested in Test Rig</a:t>
            </a:r>
          </a:p>
          <a:p>
            <a:r>
              <a:rPr lang="en-AU" sz="2400" dirty="0" smtClean="0"/>
              <a:t>Did not afford attitude control and removed safety </a:t>
            </a:r>
            <a:r>
              <a:rPr lang="en-AU" sz="2400" dirty="0"/>
              <a:t>p</a:t>
            </a:r>
            <a:r>
              <a:rPr lang="en-AU" sz="2400" dirty="0" smtClean="0"/>
              <a:t>ilot from loop</a:t>
            </a:r>
          </a:p>
          <a:p>
            <a:pPr>
              <a:buFont typeface="Wingdings"/>
              <a:buNone/>
            </a:pPr>
            <a:endParaRPr lang="en-AU" dirty="0" smtClean="0"/>
          </a:p>
          <a:p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xmlns="" val="336813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441</TotalTime>
  <Words>296</Words>
  <Application>Microsoft Macintosh PowerPoint</Application>
  <PresentationFormat>On-screen Show (4:3)</PresentationFormat>
  <Paragraphs>103</Paragraphs>
  <Slides>14</Slides>
  <Notes>1</Notes>
  <HiddenSlides>1</HiddenSlides>
  <MMClips>3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Median</vt:lpstr>
      <vt:lpstr>Equation</vt:lpstr>
      <vt:lpstr>Microsoft Office Visio Drawing</vt:lpstr>
      <vt:lpstr>Ground Control Station Flight conTrol</vt:lpstr>
      <vt:lpstr>Ground Control Station</vt:lpstr>
      <vt:lpstr>GCS Design (Architecture)</vt:lpstr>
      <vt:lpstr>GCS Implementation (User Interface)</vt:lpstr>
      <vt:lpstr>GCS Acceptance Testing</vt:lpstr>
      <vt:lpstr>Flight Control</vt:lpstr>
      <vt:lpstr>Quadrotor Control</vt:lpstr>
      <vt:lpstr>Flight Control (System Architecture)</vt:lpstr>
      <vt:lpstr>Static Angle Based Attitude Control</vt:lpstr>
      <vt:lpstr>Dynamic Angle Based Attitude Control</vt:lpstr>
      <vt:lpstr>Dynamic Rate Based Attitude Control</vt:lpstr>
      <vt:lpstr>Altitude Control</vt:lpstr>
      <vt:lpstr>Flight Control Acceptance Testing</vt:lpstr>
      <vt:lpstr>Lessons Learnt</vt:lpstr>
    </vt:vector>
  </TitlesOfParts>
  <Company>Your Company Na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ander Wainwright</dc:creator>
  <cp:lastModifiedBy>Tim</cp:lastModifiedBy>
  <cp:revision>341</cp:revision>
  <dcterms:created xsi:type="dcterms:W3CDTF">2009-10-25T06:36:41Z</dcterms:created>
  <dcterms:modified xsi:type="dcterms:W3CDTF">2010-10-24T13:02:03Z</dcterms:modified>
</cp:coreProperties>
</file>